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1E957D5" w14:textId="7871ABCD" w:rsidR="0041532C" w:rsidRDefault="00EB2AE6" w:rsidP="0041532C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系列</w:t>
      </w:r>
      <w:r w:rsidR="0041532C">
        <w:rPr>
          <w:rFonts w:ascii="黑体" w:eastAsia="黑体" w:hAnsi="黑体" w:cs="黑体" w:hint="eastAsia"/>
          <w:b/>
          <w:bCs/>
          <w:sz w:val="48"/>
          <w:szCs w:val="48"/>
        </w:rPr>
        <w:t>源表_LabVIEW</w:t>
      </w:r>
    </w:p>
    <w:p w14:paraId="6FDB3249" w14:textId="77777777" w:rsidR="0041532C" w:rsidRPr="00866011" w:rsidRDefault="0041532C" w:rsidP="0041532C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手册</w:t>
      </w:r>
    </w:p>
    <w:p w14:paraId="7A7617E7" w14:textId="4725054B" w:rsidR="000D61FB" w:rsidRDefault="000D61FB" w:rsidP="0041532C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</w:t>
      </w:r>
      <w:r>
        <w:rPr>
          <w:rFonts w:hint="eastAsia"/>
          <w:color w:val="000000"/>
          <w:sz w:val="24"/>
        </w:rPr>
        <w:lastRenderedPageBreak/>
        <w:t>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0D4C389A" w:rsidR="000D61FB" w:rsidRDefault="0041532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3" w:type="dxa"/>
          </w:tcPr>
          <w:p w14:paraId="2F77E1E8" w14:textId="1D29E9EC" w:rsidR="000D61FB" w:rsidRDefault="0087479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</w:t>
            </w:r>
            <w:r w:rsidR="0041532C">
              <w:rPr>
                <w:rFonts w:ascii="宋体" w:hAnsi="宋体" w:cs="宋体"/>
                <w:bCs/>
                <w:szCs w:val="21"/>
              </w:rPr>
              <w:t>6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F66C54">
              <w:rPr>
                <w:rFonts w:ascii="宋体" w:hAnsi="宋体" w:cs="宋体"/>
                <w:bCs/>
                <w:szCs w:val="21"/>
              </w:rPr>
              <w:t>3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EFBEA7E" w:rsidR="000D61FB" w:rsidRDefault="0041532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SLS</w:t>
            </w:r>
          </w:p>
        </w:tc>
        <w:tc>
          <w:tcPr>
            <w:tcW w:w="2335" w:type="dxa"/>
          </w:tcPr>
          <w:p w14:paraId="7A8B3A1B" w14:textId="443556A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B31B8A1" w14:textId="77777777" w:rsidR="00FA3A44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5607511" w:history="1">
        <w:r w:rsidR="00FA3A44" w:rsidRPr="0082079A">
          <w:rPr>
            <w:rStyle w:val="ac"/>
            <w:rFonts w:hint="eastAsia"/>
            <w:noProof/>
          </w:rPr>
          <w:t>需求背景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D84FCAA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2" w:history="1">
        <w:r w:rsidR="00FA3A44" w:rsidRPr="0082079A">
          <w:rPr>
            <w:rStyle w:val="ac"/>
            <w:rFonts w:ascii="宋体" w:hAnsi="宋体" w:cs="宋体"/>
            <w:noProof/>
          </w:rPr>
          <w:t>1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表接口图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5</w:t>
        </w:r>
        <w:r w:rsidR="00FA3A44">
          <w:rPr>
            <w:noProof/>
          </w:rPr>
          <w:fldChar w:fldCharType="end"/>
        </w:r>
      </w:hyperlink>
    </w:p>
    <w:p w14:paraId="31DDC91F" w14:textId="77777777" w:rsidR="00FA3A44" w:rsidRDefault="0004390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3" w:history="1">
        <w:r w:rsidR="00FA3A44" w:rsidRPr="0082079A">
          <w:rPr>
            <w:rStyle w:val="ac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bCs/>
            <w:noProof/>
          </w:rPr>
          <w:t>SCPI</w:t>
        </w:r>
        <w:r w:rsidR="00FA3A44" w:rsidRPr="0082079A">
          <w:rPr>
            <w:rStyle w:val="ac"/>
            <w:rFonts w:hint="eastAsia"/>
            <w:bCs/>
            <w:noProof/>
          </w:rPr>
          <w:t>帧格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479690E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4" w:history="1">
        <w:r w:rsidR="00FA3A44" w:rsidRPr="0082079A">
          <w:rPr>
            <w:rStyle w:val="ac"/>
            <w:rFonts w:ascii="宋体" w:hAnsi="宋体" w:cs="宋体"/>
            <w:noProof/>
          </w:rPr>
          <w:t>2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0BFF9CD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5" w:history="1">
        <w:r w:rsidR="00FA3A44" w:rsidRPr="0082079A">
          <w:rPr>
            <w:rStyle w:val="ac"/>
            <w:rFonts w:ascii="宋体" w:hAnsi="宋体" w:cs="宋体"/>
            <w:noProof/>
          </w:rPr>
          <w:t>2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3FDF24C2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6" w:history="1">
        <w:r w:rsidR="00FA3A44" w:rsidRPr="0082079A">
          <w:rPr>
            <w:rStyle w:val="ac"/>
            <w:rFonts w:ascii="宋体" w:hAnsi="宋体" w:cs="宋体"/>
            <w:noProof/>
          </w:rPr>
          <w:t>2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6E9206E8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7" w:history="1">
        <w:r w:rsidR="00FA3A44" w:rsidRPr="0082079A">
          <w:rPr>
            <w:rStyle w:val="ac"/>
            <w:rFonts w:ascii="宋体" w:hAnsi="宋体" w:cs="宋体"/>
            <w:noProof/>
          </w:rPr>
          <w:t>2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731FE9B7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8" w:history="1">
        <w:r w:rsidR="00FA3A44" w:rsidRPr="0082079A">
          <w:rPr>
            <w:rStyle w:val="ac"/>
            <w:rFonts w:ascii="宋体" w:hAnsi="宋体" w:cs="宋体"/>
            <w:noProof/>
          </w:rPr>
          <w:t>2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2A55FFDA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19" w:history="1">
        <w:r w:rsidR="00FA3A44" w:rsidRPr="0082079A">
          <w:rPr>
            <w:rStyle w:val="ac"/>
            <w:rFonts w:ascii="宋体" w:hAnsi="宋体" w:cs="宋体"/>
            <w:noProof/>
          </w:rPr>
          <w:t>2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1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6</w:t>
        </w:r>
        <w:r w:rsidR="00FA3A44">
          <w:rPr>
            <w:noProof/>
          </w:rPr>
          <w:fldChar w:fldCharType="end"/>
        </w:r>
      </w:hyperlink>
    </w:p>
    <w:p w14:paraId="4045171A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0" w:history="1">
        <w:r w:rsidR="00FA3A44" w:rsidRPr="0082079A">
          <w:rPr>
            <w:rStyle w:val="ac"/>
            <w:rFonts w:ascii="宋体" w:hAnsi="宋体" w:cs="宋体"/>
            <w:noProof/>
          </w:rPr>
          <w:t>2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/>
            <w:noProof/>
          </w:rPr>
          <w:t>2/4</w:t>
        </w:r>
        <w:r w:rsidR="00FA3A44" w:rsidRPr="0082079A">
          <w:rPr>
            <w:rStyle w:val="ac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594102C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1" w:history="1">
        <w:r w:rsidR="00FA3A44" w:rsidRPr="0082079A">
          <w:rPr>
            <w:rStyle w:val="ac"/>
            <w:rFonts w:ascii="宋体" w:hAnsi="宋体" w:cs="宋体"/>
            <w:noProof/>
          </w:rPr>
          <w:t>2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0C3D25A7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2" w:history="1">
        <w:r w:rsidR="00FA3A44" w:rsidRPr="0082079A">
          <w:rPr>
            <w:rStyle w:val="ac"/>
            <w:rFonts w:ascii="宋体" w:hAnsi="宋体" w:cs="宋体"/>
            <w:noProof/>
          </w:rPr>
          <w:t>2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0DA3DF4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3" w:history="1">
        <w:r w:rsidR="00FA3A44" w:rsidRPr="0082079A">
          <w:rPr>
            <w:rStyle w:val="ac"/>
            <w:rFonts w:ascii="宋体" w:hAnsi="宋体" w:cs="宋体"/>
            <w:noProof/>
          </w:rPr>
          <w:t>2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6F877BA6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4" w:history="1">
        <w:r w:rsidR="00FA3A44" w:rsidRPr="0082079A">
          <w:rPr>
            <w:rStyle w:val="ac"/>
            <w:rFonts w:ascii="宋体" w:hAnsi="宋体" w:cs="宋体"/>
            <w:noProof/>
          </w:rPr>
          <w:t>2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3B9F907B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5" w:history="1">
        <w:r w:rsidR="00FA3A44" w:rsidRPr="0082079A">
          <w:rPr>
            <w:rStyle w:val="ac"/>
            <w:rFonts w:ascii="宋体" w:hAnsi="宋体" w:cs="宋体"/>
            <w:noProof/>
          </w:rPr>
          <w:t>2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73769E37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6" w:history="1">
        <w:r w:rsidR="00FA3A44" w:rsidRPr="0082079A">
          <w:rPr>
            <w:rStyle w:val="ac"/>
            <w:rFonts w:ascii="宋体" w:hAnsi="宋体" w:cs="宋体"/>
            <w:noProof/>
          </w:rPr>
          <w:t>2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c"/>
            <w:rFonts w:ascii="宋体" w:hAnsi="宋体" w:cs="宋体"/>
            <w:noProof/>
          </w:rPr>
          <w:t>TRIG</w:t>
        </w:r>
        <w:r w:rsidR="00FA3A44" w:rsidRPr="0082079A">
          <w:rPr>
            <w:rStyle w:val="ac"/>
            <w:rFonts w:ascii="宋体" w:hAnsi="宋体" w:cs="宋体" w:hint="eastAsia"/>
            <w:noProof/>
          </w:rPr>
          <w:t>输入开关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7</w:t>
        </w:r>
        <w:r w:rsidR="00FA3A44">
          <w:rPr>
            <w:noProof/>
          </w:rPr>
          <w:fldChar w:fldCharType="end"/>
        </w:r>
      </w:hyperlink>
    </w:p>
    <w:p w14:paraId="28A09486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7" w:history="1">
        <w:r w:rsidR="00FA3A44" w:rsidRPr="0082079A">
          <w:rPr>
            <w:rStyle w:val="ac"/>
            <w:rFonts w:ascii="宋体" w:hAnsi="宋体" w:cs="宋体"/>
            <w:noProof/>
          </w:rPr>
          <w:t>2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36EABC7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8" w:history="1">
        <w:r w:rsidR="00FA3A44" w:rsidRPr="0082079A">
          <w:rPr>
            <w:rStyle w:val="ac"/>
            <w:rFonts w:ascii="宋体" w:hAnsi="宋体" w:cs="宋体"/>
            <w:noProof/>
          </w:rPr>
          <w:t>2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37C0B5A1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29" w:history="1">
        <w:r w:rsidR="00FA3A44" w:rsidRPr="0082079A">
          <w:rPr>
            <w:rStyle w:val="ac"/>
            <w:rFonts w:ascii="宋体" w:hAnsi="宋体" w:cs="宋体"/>
            <w:noProof/>
          </w:rPr>
          <w:t>2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2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7704AE23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0" w:history="1">
        <w:r w:rsidR="00FA3A44" w:rsidRPr="0082079A">
          <w:rPr>
            <w:rStyle w:val="ac"/>
            <w:rFonts w:ascii="宋体" w:hAnsi="宋体" w:cs="宋体"/>
            <w:noProof/>
          </w:rPr>
          <w:t>2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09996DF4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1" w:history="1">
        <w:r w:rsidR="00FA3A44" w:rsidRPr="0082079A">
          <w:rPr>
            <w:rStyle w:val="ac"/>
            <w:rFonts w:ascii="宋体" w:hAnsi="宋体" w:cs="宋体"/>
            <w:noProof/>
          </w:rPr>
          <w:t>2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5E1BD912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2" w:history="1">
        <w:r w:rsidR="00FA3A44" w:rsidRPr="0082079A">
          <w:rPr>
            <w:rStyle w:val="ac"/>
            <w:rFonts w:ascii="宋体" w:hAnsi="宋体" w:cs="宋体"/>
            <w:noProof/>
          </w:rPr>
          <w:t>2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追加设置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8</w:t>
        </w:r>
        <w:r w:rsidR="00FA3A44">
          <w:rPr>
            <w:noProof/>
          </w:rPr>
          <w:fldChar w:fldCharType="end"/>
        </w:r>
      </w:hyperlink>
    </w:p>
    <w:p w14:paraId="6D63608D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3" w:history="1">
        <w:r w:rsidR="00FA3A44" w:rsidRPr="0082079A">
          <w:rPr>
            <w:rStyle w:val="ac"/>
            <w:rFonts w:ascii="宋体" w:hAnsi="宋体" w:cs="宋体"/>
            <w:noProof/>
          </w:rPr>
          <w:t>2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超限停止开关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187BF956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4" w:history="1">
        <w:r w:rsidR="00FA3A44" w:rsidRPr="0082079A">
          <w:rPr>
            <w:rStyle w:val="ac"/>
            <w:rFonts w:ascii="宋体" w:hAnsi="宋体" w:cs="宋体"/>
            <w:noProof/>
          </w:rPr>
          <w:t>2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/>
            <w:noProof/>
          </w:rPr>
          <w:t>NPLC</w:t>
        </w:r>
        <w:r w:rsidR="00FA3A44" w:rsidRPr="0082079A">
          <w:rPr>
            <w:rStyle w:val="ac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6719124F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5" w:history="1">
        <w:r w:rsidR="00FA3A44" w:rsidRPr="0082079A">
          <w:rPr>
            <w:rStyle w:val="ac"/>
            <w:rFonts w:ascii="宋体" w:hAnsi="宋体" w:cs="宋体"/>
            <w:noProof/>
          </w:rPr>
          <w:t>2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7E05822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6" w:history="1">
        <w:r w:rsidR="00FA3A44" w:rsidRPr="0082079A">
          <w:rPr>
            <w:rStyle w:val="ac"/>
            <w:rFonts w:ascii="宋体" w:hAnsi="宋体" w:cs="宋体"/>
            <w:noProof/>
          </w:rPr>
          <w:t>2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04A1FEBA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7" w:history="1">
        <w:r w:rsidR="00FA3A44" w:rsidRPr="0082079A">
          <w:rPr>
            <w:rStyle w:val="ac"/>
            <w:rFonts w:ascii="宋体" w:hAnsi="宋体" w:cs="宋体"/>
            <w:noProof/>
          </w:rPr>
          <w:t>2.2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55B5C809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8" w:history="1">
        <w:r w:rsidR="00FA3A44" w:rsidRPr="0082079A">
          <w:rPr>
            <w:rStyle w:val="ac"/>
            <w:rFonts w:ascii="宋体" w:hAnsi="宋体" w:cs="宋体"/>
            <w:noProof/>
          </w:rPr>
          <w:t>2.2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39C7F064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39" w:history="1">
        <w:r w:rsidR="00FA3A44" w:rsidRPr="0082079A">
          <w:rPr>
            <w:rStyle w:val="ac"/>
            <w:rFonts w:ascii="宋体" w:hAnsi="宋体" w:cs="宋体"/>
            <w:noProof/>
          </w:rPr>
          <w:t>2.2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3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9</w:t>
        </w:r>
        <w:r w:rsidR="00FA3A44">
          <w:rPr>
            <w:noProof/>
          </w:rPr>
          <w:fldChar w:fldCharType="end"/>
        </w:r>
      </w:hyperlink>
    </w:p>
    <w:p w14:paraId="465DEE1D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0" w:history="1">
        <w:r w:rsidR="00FA3A44" w:rsidRPr="0082079A">
          <w:rPr>
            <w:rStyle w:val="ac"/>
            <w:rFonts w:ascii="宋体" w:hAnsi="宋体" w:cs="宋体"/>
            <w:noProof/>
          </w:rPr>
          <w:t>2.2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1C84BACF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1" w:history="1">
        <w:r w:rsidR="00FA3A44" w:rsidRPr="0082079A">
          <w:rPr>
            <w:rStyle w:val="ac"/>
            <w:rFonts w:ascii="宋体" w:hAnsi="宋体" w:cs="宋体"/>
            <w:noProof/>
          </w:rPr>
          <w:t>2.2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限自动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AFF5CB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2" w:history="1">
        <w:r w:rsidR="00FA3A44" w:rsidRPr="0082079A">
          <w:rPr>
            <w:rStyle w:val="ac"/>
            <w:rFonts w:ascii="宋体" w:hAnsi="宋体" w:cs="宋体"/>
            <w:noProof/>
          </w:rPr>
          <w:t>2.2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2195615B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3" w:history="1">
        <w:r w:rsidR="00FA3A44" w:rsidRPr="0082079A">
          <w:rPr>
            <w:rStyle w:val="ac"/>
            <w:rFonts w:ascii="宋体" w:hAnsi="宋体" w:cs="宋体"/>
            <w:noProof/>
          </w:rPr>
          <w:t>2.3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自动量程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7AC4975A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4" w:history="1">
        <w:r w:rsidR="00FA3A44" w:rsidRPr="0082079A">
          <w:rPr>
            <w:rStyle w:val="ac"/>
            <w:rFonts w:ascii="宋体" w:hAnsi="宋体" w:cs="宋体"/>
            <w:noProof/>
          </w:rPr>
          <w:t>2.3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0</w:t>
        </w:r>
        <w:r w:rsidR="00FA3A44">
          <w:rPr>
            <w:noProof/>
          </w:rPr>
          <w:fldChar w:fldCharType="end"/>
        </w:r>
      </w:hyperlink>
    </w:p>
    <w:p w14:paraId="62EF59D8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5" w:history="1">
        <w:r w:rsidR="00FA3A44" w:rsidRPr="0082079A">
          <w:rPr>
            <w:rStyle w:val="ac"/>
            <w:rFonts w:ascii="宋体" w:hAnsi="宋体" w:cs="宋体"/>
            <w:noProof/>
          </w:rPr>
          <w:t>2.3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量程值请求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1356A0F1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6" w:history="1">
        <w:r w:rsidR="00FA3A44" w:rsidRPr="0082079A">
          <w:rPr>
            <w:rStyle w:val="ac"/>
            <w:rFonts w:ascii="宋体" w:hAnsi="宋体" w:cs="宋体"/>
            <w:noProof/>
          </w:rPr>
          <w:t>2.3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打开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7D68FF7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7" w:history="1">
        <w:r w:rsidR="00FA3A44" w:rsidRPr="0082079A">
          <w:rPr>
            <w:rStyle w:val="ac"/>
            <w:rFonts w:ascii="宋体" w:hAnsi="宋体" w:cs="宋体"/>
            <w:noProof/>
          </w:rPr>
          <w:t>2.3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关闭设备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401E3241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8" w:history="1">
        <w:r w:rsidR="00FA3A44" w:rsidRPr="0082079A">
          <w:rPr>
            <w:rStyle w:val="ac"/>
            <w:rFonts w:ascii="宋体" w:hAnsi="宋体" w:cs="宋体"/>
            <w:noProof/>
          </w:rPr>
          <w:t>2.3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网络</w:t>
        </w:r>
        <w:r w:rsidR="00FA3A44" w:rsidRPr="0082079A">
          <w:rPr>
            <w:rStyle w:val="ac"/>
            <w:rFonts w:ascii="宋体" w:hAnsi="宋体" w:cs="宋体"/>
            <w:noProof/>
          </w:rPr>
          <w:t>IP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617ACB57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49" w:history="1">
        <w:r w:rsidR="00FA3A44" w:rsidRPr="0082079A">
          <w:rPr>
            <w:rStyle w:val="ac"/>
            <w:rFonts w:ascii="宋体" w:hAnsi="宋体" w:cs="宋体"/>
            <w:noProof/>
          </w:rPr>
          <w:t>2.3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设备网路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4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1</w:t>
        </w:r>
        <w:r w:rsidR="00FA3A44">
          <w:rPr>
            <w:noProof/>
          </w:rPr>
          <w:fldChar w:fldCharType="end"/>
        </w:r>
      </w:hyperlink>
    </w:p>
    <w:p w14:paraId="3ED7BFBE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0" w:history="1">
        <w:r w:rsidR="00FA3A44" w:rsidRPr="0082079A">
          <w:rPr>
            <w:rStyle w:val="ac"/>
            <w:rFonts w:ascii="宋体" w:hAnsi="宋体" w:cs="宋体"/>
            <w:noProof/>
          </w:rPr>
          <w:t>2.3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更新设备网络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75E3AE84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1" w:history="1">
        <w:r w:rsidR="00FA3A44" w:rsidRPr="0082079A">
          <w:rPr>
            <w:rStyle w:val="ac"/>
            <w:rFonts w:ascii="宋体" w:hAnsi="宋体" w:cs="宋体"/>
            <w:noProof/>
          </w:rPr>
          <w:t>2.3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设备</w:t>
        </w:r>
        <w:r w:rsidR="00FA3A44" w:rsidRPr="0082079A">
          <w:rPr>
            <w:rStyle w:val="ac"/>
            <w:rFonts w:ascii="宋体" w:hAnsi="宋体" w:cs="宋体"/>
            <w:noProof/>
          </w:rPr>
          <w:t>GPIB</w:t>
        </w:r>
        <w:r w:rsidR="00FA3A44" w:rsidRPr="0082079A">
          <w:rPr>
            <w:rStyle w:val="ac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3AAAFDA2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2" w:history="1">
        <w:r w:rsidR="00FA3A44" w:rsidRPr="0082079A">
          <w:rPr>
            <w:rStyle w:val="ac"/>
            <w:rFonts w:ascii="宋体" w:hAnsi="宋体" w:cs="宋体"/>
            <w:noProof/>
          </w:rPr>
          <w:t>2.3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设备</w:t>
        </w:r>
        <w:r w:rsidR="00FA3A44" w:rsidRPr="0082079A">
          <w:rPr>
            <w:rStyle w:val="ac"/>
            <w:rFonts w:ascii="宋体" w:hAnsi="宋体" w:cs="宋体"/>
            <w:noProof/>
          </w:rPr>
          <w:t>GPIB</w:t>
        </w:r>
        <w:r w:rsidR="00FA3A44" w:rsidRPr="0082079A">
          <w:rPr>
            <w:rStyle w:val="ac"/>
            <w:rFonts w:ascii="宋体" w:hAnsi="宋体" w:cs="宋体" w:hint="eastAsia"/>
            <w:noProof/>
          </w:rPr>
          <w:t>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4CD0F71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3" w:history="1">
        <w:r w:rsidR="00FA3A44" w:rsidRPr="0082079A">
          <w:rPr>
            <w:rStyle w:val="ac"/>
            <w:rFonts w:ascii="宋体" w:hAnsi="宋体" w:cs="宋体"/>
            <w:noProof/>
          </w:rPr>
          <w:t>2.4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07A4BD0D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4" w:history="1">
        <w:r w:rsidR="00FA3A44" w:rsidRPr="0082079A">
          <w:rPr>
            <w:rStyle w:val="ac"/>
            <w:rFonts w:ascii="宋体" w:hAnsi="宋体" w:cs="宋体"/>
            <w:noProof/>
          </w:rPr>
          <w:t>2.4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设备串口配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2</w:t>
        </w:r>
        <w:r w:rsidR="00FA3A44">
          <w:rPr>
            <w:noProof/>
          </w:rPr>
          <w:fldChar w:fldCharType="end"/>
        </w:r>
      </w:hyperlink>
    </w:p>
    <w:p w14:paraId="55F540F6" w14:textId="77777777" w:rsidR="00FA3A44" w:rsidRDefault="00043902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5" w:history="1">
        <w:r w:rsidR="00FA3A44" w:rsidRPr="0082079A">
          <w:rPr>
            <w:rStyle w:val="ac"/>
            <w:rFonts w:hint="eastAsia"/>
            <w:noProof/>
          </w:rPr>
          <w:t>串口</w:t>
        </w:r>
        <w:r w:rsidR="00FA3A44" w:rsidRPr="0082079A">
          <w:rPr>
            <w:rStyle w:val="ac"/>
            <w:noProof/>
          </w:rPr>
          <w:t>(</w:t>
        </w:r>
        <w:r w:rsidR="00FA3A44" w:rsidRPr="0082079A">
          <w:rPr>
            <w:rStyle w:val="ac"/>
            <w:rFonts w:hint="eastAsia"/>
            <w:noProof/>
          </w:rPr>
          <w:t>网口</w:t>
        </w:r>
        <w:r w:rsidR="00FA3A44" w:rsidRPr="0082079A">
          <w:rPr>
            <w:rStyle w:val="ac"/>
            <w:noProof/>
          </w:rPr>
          <w:t>)</w:t>
        </w:r>
        <w:r w:rsidR="00FA3A44" w:rsidRPr="0082079A">
          <w:rPr>
            <w:rStyle w:val="ac"/>
            <w:rFonts w:hint="eastAsia"/>
            <w:noProof/>
          </w:rPr>
          <w:t>调试助手演示步骤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3CCA01C6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6" w:history="1">
        <w:r w:rsidR="00FA3A44" w:rsidRPr="0082079A">
          <w:rPr>
            <w:rStyle w:val="ac"/>
            <w:rFonts w:ascii="宋体" w:hAnsi="宋体" w:cs="宋体"/>
            <w:noProof/>
          </w:rPr>
          <w:t>3.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串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2CB2CBB1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7" w:history="1">
        <w:r w:rsidR="00FA3A44" w:rsidRPr="0082079A">
          <w:rPr>
            <w:rStyle w:val="ac"/>
            <w:rFonts w:ascii="宋体" w:hAnsi="宋体" w:cs="宋体"/>
            <w:noProof/>
          </w:rPr>
          <w:t>3.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网口连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3</w:t>
        </w:r>
        <w:r w:rsidR="00FA3A44">
          <w:rPr>
            <w:noProof/>
          </w:rPr>
          <w:fldChar w:fldCharType="end"/>
        </w:r>
      </w:hyperlink>
    </w:p>
    <w:p w14:paraId="623D1912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8" w:history="1">
        <w:r w:rsidR="00FA3A44" w:rsidRPr="0082079A">
          <w:rPr>
            <w:rStyle w:val="ac"/>
            <w:rFonts w:ascii="宋体" w:hAnsi="宋体" w:cs="宋体"/>
            <w:noProof/>
          </w:rPr>
          <w:t>3.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获取设备标识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5CF7A439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59" w:history="1">
        <w:r w:rsidR="00FA3A44" w:rsidRPr="0082079A">
          <w:rPr>
            <w:rStyle w:val="ac"/>
            <w:rFonts w:ascii="宋体" w:hAnsi="宋体" w:cs="宋体"/>
            <w:noProof/>
          </w:rPr>
          <w:t>3.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选择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5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4</w:t>
        </w:r>
        <w:r w:rsidR="00FA3A44">
          <w:rPr>
            <w:noProof/>
          </w:rPr>
          <w:fldChar w:fldCharType="end"/>
        </w:r>
      </w:hyperlink>
    </w:p>
    <w:p w14:paraId="236412FF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0" w:history="1">
        <w:r w:rsidR="00FA3A44" w:rsidRPr="0082079A">
          <w:rPr>
            <w:rStyle w:val="ac"/>
            <w:rFonts w:ascii="宋体" w:hAnsi="宋体" w:cs="宋体"/>
            <w:noProof/>
          </w:rPr>
          <w:t>3.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5</w:t>
        </w:r>
        <w:r w:rsidR="00FA3A44">
          <w:rPr>
            <w:noProof/>
          </w:rPr>
          <w:fldChar w:fldCharType="end"/>
        </w:r>
      </w:hyperlink>
    </w:p>
    <w:p w14:paraId="513996E1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1" w:history="1">
        <w:r w:rsidR="00FA3A44" w:rsidRPr="0082079A">
          <w:rPr>
            <w:rStyle w:val="ac"/>
            <w:rFonts w:ascii="宋体" w:hAnsi="宋体" w:cs="宋体"/>
            <w:noProof/>
          </w:rPr>
          <w:t>3.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295E1234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2" w:history="1">
        <w:r w:rsidR="00FA3A44" w:rsidRPr="0082079A">
          <w:rPr>
            <w:rStyle w:val="ac"/>
            <w:rFonts w:ascii="宋体" w:hAnsi="宋体" w:cs="宋体"/>
            <w:noProof/>
          </w:rPr>
          <w:t>3.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量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6</w:t>
        </w:r>
        <w:r w:rsidR="00FA3A44">
          <w:rPr>
            <w:noProof/>
          </w:rPr>
          <w:fldChar w:fldCharType="end"/>
        </w:r>
      </w:hyperlink>
    </w:p>
    <w:p w14:paraId="18ED0DEA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3" w:history="1">
        <w:r w:rsidR="00FA3A44" w:rsidRPr="0082079A">
          <w:rPr>
            <w:rStyle w:val="ac"/>
            <w:rFonts w:ascii="宋体" w:hAnsi="宋体" w:cs="宋体"/>
            <w:noProof/>
          </w:rPr>
          <w:t>3.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限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93B8640" w14:textId="77777777" w:rsidR="00FA3A44" w:rsidRDefault="00043902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4" w:history="1">
        <w:r w:rsidR="00FA3A44" w:rsidRPr="0082079A">
          <w:rPr>
            <w:rStyle w:val="ac"/>
            <w:rFonts w:ascii="宋体" w:hAnsi="宋体" w:cs="宋体"/>
            <w:noProof/>
          </w:rPr>
          <w:t>3.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/>
            <w:noProof/>
          </w:rPr>
          <w:t>2/4</w:t>
        </w:r>
        <w:r w:rsidR="00FA3A44" w:rsidRPr="0082079A">
          <w:rPr>
            <w:rStyle w:val="ac"/>
            <w:rFonts w:ascii="宋体" w:hAnsi="宋体" w:cs="宋体" w:hint="eastAsia"/>
            <w:noProof/>
          </w:rPr>
          <w:t>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7</w:t>
        </w:r>
        <w:r w:rsidR="00FA3A44">
          <w:rPr>
            <w:noProof/>
          </w:rPr>
          <w:fldChar w:fldCharType="end"/>
        </w:r>
      </w:hyperlink>
    </w:p>
    <w:p w14:paraId="5B9A2096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5" w:history="1">
        <w:r w:rsidR="00FA3A44" w:rsidRPr="0082079A">
          <w:rPr>
            <w:rStyle w:val="ac"/>
            <w:rFonts w:ascii="宋体" w:hAnsi="宋体" w:cs="宋体"/>
            <w:noProof/>
          </w:rPr>
          <w:t>3.1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前后面板切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19</w:t>
        </w:r>
        <w:r w:rsidR="00FA3A44">
          <w:rPr>
            <w:noProof/>
          </w:rPr>
          <w:fldChar w:fldCharType="end"/>
        </w:r>
      </w:hyperlink>
    </w:p>
    <w:p w14:paraId="42E10471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6" w:history="1">
        <w:r w:rsidR="00FA3A44" w:rsidRPr="0082079A">
          <w:rPr>
            <w:rStyle w:val="ac"/>
            <w:rFonts w:ascii="宋体" w:hAnsi="宋体" w:cs="宋体"/>
            <w:noProof/>
          </w:rPr>
          <w:t>3.1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输出控制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0</w:t>
        </w:r>
        <w:r w:rsidR="00FA3A44">
          <w:rPr>
            <w:noProof/>
          </w:rPr>
          <w:fldChar w:fldCharType="end"/>
        </w:r>
      </w:hyperlink>
    </w:p>
    <w:p w14:paraId="4D7436BF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7" w:history="1">
        <w:r w:rsidR="00FA3A44" w:rsidRPr="0082079A">
          <w:rPr>
            <w:rStyle w:val="ac"/>
            <w:rFonts w:ascii="宋体" w:hAnsi="宋体" w:cs="宋体"/>
            <w:noProof/>
          </w:rPr>
          <w:t>3.1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数据读取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7E65131A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8" w:history="1">
        <w:r w:rsidR="00FA3A44" w:rsidRPr="0082079A">
          <w:rPr>
            <w:rStyle w:val="ac"/>
            <w:rFonts w:ascii="宋体" w:hAnsi="宋体" w:cs="宋体"/>
            <w:noProof/>
          </w:rPr>
          <w:t>3.1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触发线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1</w:t>
        </w:r>
        <w:r w:rsidR="00FA3A44">
          <w:rPr>
            <w:noProof/>
          </w:rPr>
          <w:fldChar w:fldCharType="end"/>
        </w:r>
      </w:hyperlink>
    </w:p>
    <w:p w14:paraId="069AC4D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69" w:history="1">
        <w:r w:rsidR="00FA3A44" w:rsidRPr="0082079A">
          <w:rPr>
            <w:rStyle w:val="ac"/>
            <w:rFonts w:ascii="宋体" w:hAnsi="宋体" w:cs="宋体"/>
            <w:noProof/>
          </w:rPr>
          <w:t>3.14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设备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6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2</w:t>
        </w:r>
        <w:r w:rsidR="00FA3A44">
          <w:rPr>
            <w:noProof/>
          </w:rPr>
          <w:fldChar w:fldCharType="end"/>
        </w:r>
      </w:hyperlink>
    </w:p>
    <w:p w14:paraId="7A7EDB80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0" w:history="1">
        <w:r w:rsidR="00FA3A44" w:rsidRPr="0082079A">
          <w:rPr>
            <w:rStyle w:val="ac"/>
            <w:rFonts w:ascii="宋体" w:hAnsi="宋体" w:cs="宋体"/>
            <w:noProof/>
          </w:rPr>
          <w:t>3.15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</w:t>
        </w:r>
        <w:r w:rsidR="00FA3A44" w:rsidRPr="0082079A">
          <w:rPr>
            <w:rStyle w:val="ac"/>
            <w:rFonts w:ascii="宋体" w:hAnsi="宋体" w:cs="宋体"/>
            <w:noProof/>
          </w:rPr>
          <w:t>trig</w:t>
        </w:r>
        <w:r w:rsidR="00FA3A44" w:rsidRPr="0082079A">
          <w:rPr>
            <w:rStyle w:val="ac"/>
            <w:rFonts w:ascii="宋体" w:hAnsi="宋体" w:cs="宋体" w:hint="eastAsia"/>
            <w:noProof/>
          </w:rPr>
          <w:t>输入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6FB7A473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1" w:history="1">
        <w:r w:rsidR="00FA3A44" w:rsidRPr="0082079A">
          <w:rPr>
            <w:rStyle w:val="ac"/>
            <w:rFonts w:ascii="宋体" w:hAnsi="宋体" w:cs="宋体"/>
            <w:noProof/>
          </w:rPr>
          <w:t>3.16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3</w:t>
        </w:r>
        <w:r w:rsidR="00FA3A44">
          <w:rPr>
            <w:noProof/>
          </w:rPr>
          <w:fldChar w:fldCharType="end"/>
        </w:r>
      </w:hyperlink>
    </w:p>
    <w:p w14:paraId="732CBFA4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2" w:history="1">
        <w:r w:rsidR="00FA3A44" w:rsidRPr="0082079A">
          <w:rPr>
            <w:rStyle w:val="ac"/>
            <w:rFonts w:ascii="宋体" w:hAnsi="宋体" w:cs="宋体"/>
            <w:noProof/>
          </w:rPr>
          <w:t>3.17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起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5</w:t>
        </w:r>
        <w:r w:rsidR="00FA3A44">
          <w:rPr>
            <w:noProof/>
          </w:rPr>
          <w:fldChar w:fldCharType="end"/>
        </w:r>
      </w:hyperlink>
    </w:p>
    <w:p w14:paraId="16C0FE20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3" w:history="1">
        <w:r w:rsidR="00FA3A44" w:rsidRPr="0082079A">
          <w:rPr>
            <w:rStyle w:val="ac"/>
            <w:rFonts w:ascii="宋体" w:hAnsi="宋体" w:cs="宋体"/>
            <w:noProof/>
          </w:rPr>
          <w:t>3.18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终点值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6</w:t>
        </w:r>
        <w:r w:rsidR="00FA3A44">
          <w:rPr>
            <w:noProof/>
          </w:rPr>
          <w:fldChar w:fldCharType="end"/>
        </w:r>
      </w:hyperlink>
    </w:p>
    <w:p w14:paraId="04E1DBB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4" w:history="1">
        <w:r w:rsidR="00FA3A44" w:rsidRPr="0082079A">
          <w:rPr>
            <w:rStyle w:val="ac"/>
            <w:rFonts w:ascii="宋体" w:hAnsi="宋体" w:cs="宋体"/>
            <w:noProof/>
          </w:rPr>
          <w:t>3.19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设置扫描点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67B7610F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5" w:history="1">
        <w:r w:rsidR="00FA3A44" w:rsidRPr="0082079A">
          <w:rPr>
            <w:rStyle w:val="ac"/>
            <w:rFonts w:ascii="宋体" w:hAnsi="宋体" w:cs="宋体"/>
            <w:noProof/>
          </w:rPr>
          <w:t>3.20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自定义扫描参数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5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7</w:t>
        </w:r>
        <w:r w:rsidR="00FA3A44">
          <w:rPr>
            <w:noProof/>
          </w:rPr>
          <w:fldChar w:fldCharType="end"/>
        </w:r>
      </w:hyperlink>
    </w:p>
    <w:p w14:paraId="01136B46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6" w:history="1">
        <w:r w:rsidR="00FA3A44" w:rsidRPr="0082079A">
          <w:rPr>
            <w:rStyle w:val="ac"/>
            <w:rFonts w:ascii="宋体" w:hAnsi="宋体" w:cs="宋体"/>
            <w:noProof/>
          </w:rPr>
          <w:t>3.21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/>
            <w:noProof/>
          </w:rPr>
          <w:t xml:space="preserve">NPLC </w:t>
        </w:r>
        <w:r w:rsidR="00FA3A44" w:rsidRPr="0082079A">
          <w:rPr>
            <w:rStyle w:val="ac"/>
            <w:rFonts w:ascii="宋体" w:hAnsi="宋体" w:cs="宋体" w:hint="eastAsia"/>
            <w:noProof/>
          </w:rPr>
          <w:t>设置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6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8</w:t>
        </w:r>
        <w:r w:rsidR="00FA3A44">
          <w:rPr>
            <w:noProof/>
          </w:rPr>
          <w:fldChar w:fldCharType="end"/>
        </w:r>
      </w:hyperlink>
    </w:p>
    <w:p w14:paraId="61070257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7" w:history="1">
        <w:r w:rsidR="00FA3A44" w:rsidRPr="0082079A">
          <w:rPr>
            <w:rStyle w:val="ac"/>
            <w:rFonts w:ascii="宋体" w:hAnsi="宋体" w:cs="宋体"/>
            <w:noProof/>
          </w:rPr>
          <w:t>3.22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输出状态查询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7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4F1C05C" w14:textId="77777777" w:rsidR="00FA3A44" w:rsidRDefault="00043902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8" w:history="1">
        <w:r w:rsidR="00FA3A44" w:rsidRPr="0082079A">
          <w:rPr>
            <w:rStyle w:val="ac"/>
            <w:rFonts w:ascii="宋体" w:hAnsi="宋体" w:cs="宋体"/>
            <w:noProof/>
          </w:rPr>
          <w:t>3.23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ascii="宋体" w:hAnsi="宋体" w:cs="宋体" w:hint="eastAsia"/>
            <w:noProof/>
          </w:rPr>
          <w:t>清除错误缓存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8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296D7F49" w14:textId="77777777" w:rsidR="00FA3A44" w:rsidRDefault="0004390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79" w:history="1">
        <w:r w:rsidR="00FA3A44" w:rsidRPr="0082079A">
          <w:rPr>
            <w:rStyle w:val="ac"/>
            <w:rFonts w:ascii="宋体" w:hAnsi="宋体" w:cs="宋体"/>
            <w:noProof/>
          </w:rPr>
          <w:t xml:space="preserve">3.24 </w:t>
        </w:r>
        <w:r w:rsidR="00FA3A44" w:rsidRPr="0082079A">
          <w:rPr>
            <w:rStyle w:val="ac"/>
            <w:rFonts w:ascii="宋体" w:hAnsi="宋体" w:cs="宋体" w:hint="eastAsia"/>
            <w:noProof/>
          </w:rPr>
          <w:t>获取错误代码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79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29</w:t>
        </w:r>
        <w:r w:rsidR="00FA3A44">
          <w:rPr>
            <w:noProof/>
          </w:rPr>
          <w:fldChar w:fldCharType="end"/>
        </w:r>
      </w:hyperlink>
    </w:p>
    <w:p w14:paraId="68B8E2A4" w14:textId="77777777" w:rsidR="00FA3A44" w:rsidRDefault="0004390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0" w:history="1">
        <w:r w:rsidR="00FA3A44" w:rsidRPr="0082079A">
          <w:rPr>
            <w:rStyle w:val="ac"/>
            <w:rFonts w:ascii="宋体" w:hAnsi="宋体" w:cs="宋体"/>
            <w:noProof/>
          </w:rPr>
          <w:t xml:space="preserve">3.25 </w:t>
        </w:r>
        <w:r w:rsidR="00FA3A44" w:rsidRPr="0082079A">
          <w:rPr>
            <w:rStyle w:val="ac"/>
            <w:rFonts w:ascii="宋体" w:hAnsi="宋体" w:cs="宋体" w:hint="eastAsia"/>
            <w:noProof/>
          </w:rPr>
          <w:t>获取源类型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0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17DBA697" w14:textId="77777777" w:rsidR="00FA3A44" w:rsidRDefault="0004390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1" w:history="1">
        <w:r w:rsidR="00FA3A44" w:rsidRPr="0082079A">
          <w:rPr>
            <w:rStyle w:val="ac"/>
            <w:rFonts w:ascii="宋体" w:hAnsi="宋体" w:cs="宋体"/>
            <w:noProof/>
          </w:rPr>
          <w:t xml:space="preserve">3.26 </w:t>
        </w:r>
        <w:r w:rsidR="00FA3A44" w:rsidRPr="0082079A">
          <w:rPr>
            <w:rStyle w:val="ac"/>
            <w:rFonts w:ascii="宋体" w:hAnsi="宋体" w:cs="宋体" w:hint="eastAsia"/>
            <w:noProof/>
          </w:rPr>
          <w:t>进入测量模式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1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0</w:t>
        </w:r>
        <w:r w:rsidR="00FA3A44">
          <w:rPr>
            <w:noProof/>
          </w:rPr>
          <w:fldChar w:fldCharType="end"/>
        </w:r>
      </w:hyperlink>
    </w:p>
    <w:p w14:paraId="6092AFBE" w14:textId="77777777" w:rsidR="00FA3A44" w:rsidRDefault="0004390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2" w:history="1">
        <w:r w:rsidR="00FA3A44" w:rsidRPr="0082079A">
          <w:rPr>
            <w:rStyle w:val="ac"/>
            <w:bCs/>
            <w:noProof/>
          </w:rPr>
          <w:t>2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hint="eastAsia"/>
            <w:bCs/>
            <w:noProof/>
          </w:rPr>
          <w:t>附录</w:t>
        </w:r>
        <w:r w:rsidR="00FA3A44" w:rsidRPr="0082079A">
          <w:rPr>
            <w:rStyle w:val="ac"/>
            <w:bCs/>
            <w:noProof/>
          </w:rPr>
          <w:t>1</w:t>
        </w:r>
        <w:r w:rsidR="00FA3A44" w:rsidRPr="0082079A">
          <w:rPr>
            <w:rStyle w:val="ac"/>
            <w:rFonts w:hint="eastAsia"/>
            <w:bCs/>
            <w:noProof/>
          </w:rPr>
          <w:t>（多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2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2</w:t>
        </w:r>
        <w:r w:rsidR="00FA3A44">
          <w:rPr>
            <w:noProof/>
          </w:rPr>
          <w:fldChar w:fldCharType="end"/>
        </w:r>
      </w:hyperlink>
    </w:p>
    <w:p w14:paraId="766CF166" w14:textId="77777777" w:rsidR="00FA3A44" w:rsidRDefault="0004390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3" w:history="1">
        <w:r w:rsidR="00FA3A44" w:rsidRPr="0082079A">
          <w:rPr>
            <w:rStyle w:val="ac"/>
            <w:bCs/>
            <w:noProof/>
          </w:rPr>
          <w:t>3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hint="eastAsia"/>
            <w:bCs/>
            <w:noProof/>
          </w:rPr>
          <w:t>附录</w:t>
        </w:r>
        <w:r w:rsidR="00FA3A44" w:rsidRPr="0082079A">
          <w:rPr>
            <w:rStyle w:val="ac"/>
            <w:bCs/>
            <w:noProof/>
          </w:rPr>
          <w:t>2</w:t>
        </w:r>
        <w:r w:rsidR="00FA3A44" w:rsidRPr="0082079A">
          <w:rPr>
            <w:rStyle w:val="ac"/>
            <w:rFonts w:hint="eastAsia"/>
            <w:bCs/>
            <w:noProof/>
          </w:rPr>
          <w:t>（单通道扫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3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4</w:t>
        </w:r>
        <w:r w:rsidR="00FA3A44">
          <w:rPr>
            <w:noProof/>
          </w:rPr>
          <w:fldChar w:fldCharType="end"/>
        </w:r>
      </w:hyperlink>
    </w:p>
    <w:p w14:paraId="4C75CD0A" w14:textId="77777777" w:rsidR="00FA3A44" w:rsidRDefault="00043902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5607584" w:history="1">
        <w:r w:rsidR="00FA3A44" w:rsidRPr="0082079A">
          <w:rPr>
            <w:rStyle w:val="ac"/>
            <w:bCs/>
            <w:noProof/>
          </w:rPr>
          <w:t>4.</w:t>
        </w:r>
        <w:r w:rsidR="00FA3A4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A3A44" w:rsidRPr="0082079A">
          <w:rPr>
            <w:rStyle w:val="ac"/>
            <w:rFonts w:hint="eastAsia"/>
            <w:bCs/>
            <w:noProof/>
          </w:rPr>
          <w:t>附录</w:t>
        </w:r>
        <w:r w:rsidR="00FA3A44" w:rsidRPr="0082079A">
          <w:rPr>
            <w:rStyle w:val="ac"/>
            <w:bCs/>
            <w:noProof/>
          </w:rPr>
          <w:t>3</w:t>
        </w:r>
        <w:r w:rsidR="00FA3A44" w:rsidRPr="0082079A">
          <w:rPr>
            <w:rStyle w:val="ac"/>
            <w:rFonts w:hint="eastAsia"/>
            <w:bCs/>
            <w:noProof/>
          </w:rPr>
          <w:t>（</w:t>
        </w:r>
        <w:r w:rsidR="00FA3A44" w:rsidRPr="0082079A">
          <w:rPr>
            <w:rStyle w:val="ac"/>
            <w:bCs/>
            <w:noProof/>
          </w:rPr>
          <w:t>V/I</w:t>
        </w:r>
        <w:r w:rsidR="00FA3A44" w:rsidRPr="0082079A">
          <w:rPr>
            <w:rStyle w:val="ac"/>
            <w:rFonts w:hint="eastAsia"/>
            <w:bCs/>
            <w:noProof/>
          </w:rPr>
          <w:t>测量）</w:t>
        </w:r>
        <w:r w:rsidR="00FA3A44">
          <w:rPr>
            <w:noProof/>
          </w:rPr>
          <w:tab/>
        </w:r>
        <w:r w:rsidR="00FA3A44">
          <w:rPr>
            <w:noProof/>
          </w:rPr>
          <w:fldChar w:fldCharType="begin"/>
        </w:r>
        <w:r w:rsidR="00FA3A44">
          <w:rPr>
            <w:noProof/>
          </w:rPr>
          <w:instrText xml:space="preserve"> PAGEREF _Toc65607584 \h </w:instrText>
        </w:r>
        <w:r w:rsidR="00FA3A44">
          <w:rPr>
            <w:noProof/>
          </w:rPr>
        </w:r>
        <w:r w:rsidR="00FA3A44">
          <w:rPr>
            <w:noProof/>
          </w:rPr>
          <w:fldChar w:fldCharType="separate"/>
        </w:r>
        <w:r w:rsidR="00FA3A44">
          <w:rPr>
            <w:noProof/>
          </w:rPr>
          <w:t>35</w:t>
        </w:r>
        <w:r w:rsidR="00FA3A44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5607511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99DC0D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</w:t>
      </w:r>
      <w:r w:rsidR="0041532C">
        <w:rPr>
          <w:rFonts w:ascii="宋体" w:hAnsi="宋体" w:cs="宋体"/>
          <w:sz w:val="24"/>
        </w:rPr>
        <w:t>LabVIEW</w:t>
      </w:r>
      <w:r>
        <w:rPr>
          <w:rFonts w:ascii="宋体" w:hAnsi="宋体" w:cs="宋体" w:hint="eastAsia"/>
          <w:sz w:val="24"/>
        </w:rPr>
        <w:t>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5607512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7.35pt" o:ole="">
            <v:imagedata r:id="rId11" o:title=""/>
          </v:shape>
          <o:OLEObject Type="Embed" ProgID="Visio.Drawing.11" ShapeID="_x0000_i1025" DrawAspect="Content" ObjectID="_1686557795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5B6D01F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41532C">
        <w:rPr>
          <w:rFonts w:ascii="宋体" w:hAnsi="宋体" w:cs="宋体" w:hint="eastAsia"/>
          <w:sz w:val="24"/>
        </w:rPr>
        <w:t>P</w:t>
      </w:r>
      <w:r>
        <w:rPr>
          <w:rFonts w:ascii="宋体" w:hAnsi="宋体" w:cs="宋体" w:hint="eastAsia"/>
          <w:sz w:val="24"/>
        </w:rPr>
        <w:t>系列源表产品已实现网口和串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3AB006BC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r w:rsidR="0041532C">
        <w:rPr>
          <w:rFonts w:hint="eastAsia"/>
          <w:bCs/>
          <w:sz w:val="32"/>
          <w:szCs w:val="32"/>
        </w:rPr>
        <w:lastRenderedPageBreak/>
        <w:t>功能库函数详解</w:t>
      </w:r>
    </w:p>
    <w:p w14:paraId="3CE3B177" w14:textId="252BC6AD" w:rsidR="0041532C" w:rsidRPr="0041532C" w:rsidRDefault="0041532C" w:rsidP="0041532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</w:t>
      </w:r>
      <w:r w:rsidRPr="0041532C">
        <w:rPr>
          <w:rFonts w:ascii="宋体" w:hAnsi="宋体" w:cs="宋体" w:hint="eastAsia"/>
          <w:sz w:val="24"/>
        </w:rPr>
        <w:t>系列电流源LabVIEW功能支持库详细的实现了对设备的参数设置和读取。具体定义如下：</w:t>
      </w:r>
    </w:p>
    <w:p w14:paraId="6D2DC03A" w14:textId="7E85A813" w:rsidR="003E5FB7" w:rsidRPr="00E86B56" w:rsidRDefault="003E5FB7" w:rsidP="003E5FB7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86B56">
        <w:rPr>
          <w:rFonts w:ascii="宋体" w:hAnsi="宋体" w:cs="宋体" w:hint="eastAsia"/>
          <w:b/>
          <w:sz w:val="30"/>
          <w:szCs w:val="30"/>
        </w:rPr>
        <w:t>通用</w:t>
      </w:r>
      <w:r w:rsidR="0041532C">
        <w:rPr>
          <w:rFonts w:ascii="宋体" w:hAnsi="宋体" w:cs="宋体" w:hint="eastAsia"/>
          <w:b/>
          <w:sz w:val="30"/>
          <w:szCs w:val="30"/>
        </w:rPr>
        <w:t>VI</w:t>
      </w:r>
    </w:p>
    <w:p w14:paraId="19FA3DE1" w14:textId="2E42931C" w:rsidR="00A33F61" w:rsidRPr="00A33F61" w:rsidRDefault="0041532C" w:rsidP="004072CC">
      <w:pPr>
        <w:pStyle w:val="ae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6" w:name="_Toc27224"/>
      <w:bookmarkStart w:id="7" w:name="_Toc65607514"/>
      <w:r>
        <w:rPr>
          <w:rFonts w:ascii="宋体" w:hAnsi="宋体" w:cs="宋体" w:hint="eastAsia"/>
          <w:sz w:val="24"/>
        </w:rPr>
        <w:t>查询</w:t>
      </w:r>
      <w:r w:rsidRPr="00A33F61">
        <w:rPr>
          <w:rFonts w:ascii="宋体" w:hAnsi="宋体" w:cs="宋体" w:hint="eastAsia"/>
          <w:sz w:val="24"/>
        </w:rPr>
        <w:t>设备标识</w:t>
      </w:r>
      <w:bookmarkEnd w:id="6"/>
      <w:bookmarkEnd w:id="7"/>
    </w:p>
    <w:p w14:paraId="3024A992" w14:textId="077BE477" w:rsidR="00A33F61" w:rsidRDefault="0041532C" w:rsidP="00A33F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A33F61">
        <w:rPr>
          <w:rFonts w:ascii="宋体" w:hAnsi="宋体" w:cs="宋体" w:hint="eastAsia"/>
          <w:sz w:val="24"/>
        </w:rPr>
        <w:t xml:space="preserve">:  </w:t>
      </w:r>
      <w:r w:rsidR="0069580E">
        <w:rPr>
          <w:rFonts w:ascii="宋体" w:hAnsi="宋体" w:cs="宋体" w:hint="eastAsia"/>
          <w:sz w:val="24"/>
        </w:rPr>
        <w:t>Query</w:t>
      </w:r>
      <w:r w:rsidR="0069580E">
        <w:rPr>
          <w:rFonts w:ascii="宋体" w:hAnsi="宋体" w:cs="宋体"/>
          <w:sz w:val="24"/>
        </w:rPr>
        <w:t xml:space="preserve"> </w:t>
      </w:r>
      <w:r w:rsidR="0069580E">
        <w:rPr>
          <w:rFonts w:ascii="宋体" w:hAnsi="宋体" w:cs="宋体" w:hint="eastAsia"/>
          <w:sz w:val="24"/>
        </w:rPr>
        <w:t>ID</w:t>
      </w:r>
      <w:r w:rsidR="0069580E">
        <w:rPr>
          <w:rFonts w:ascii="宋体" w:hAnsi="宋体" w:cs="宋体"/>
          <w:sz w:val="24"/>
        </w:rPr>
        <w:t>.vi</w:t>
      </w:r>
    </w:p>
    <w:p w14:paraId="3454E52A" w14:textId="2DBEC8DD" w:rsidR="0069580E" w:rsidRDefault="0069580E" w:rsidP="00A33F6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B2CA213" wp14:editId="4A5279EF">
            <wp:extent cx="2505075" cy="11049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2516A" w14:textId="79C91212" w:rsidR="00A33F61" w:rsidRDefault="00A33F61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10000022" w14:textId="77777777" w:rsidR="00D83ED7" w:rsidRPr="0069580E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6514582A" w14:textId="5F64C2A5" w:rsidR="00D83ED7" w:rsidRPr="00A216E6" w:rsidRDefault="00D83ED7" w:rsidP="00D83ED7">
      <w:pPr>
        <w:pStyle w:val="ae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备设置恢复默认</w:t>
      </w:r>
    </w:p>
    <w:p w14:paraId="58873EBD" w14:textId="0EC1228E" w:rsidR="00D83ED7" w:rsidRDefault="0069580E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D83ED7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Reset</w:t>
      </w:r>
      <w:r>
        <w:rPr>
          <w:rFonts w:ascii="宋体" w:hAnsi="宋体" w:cs="宋体"/>
          <w:sz w:val="24"/>
        </w:rPr>
        <w:t>.vi</w:t>
      </w:r>
    </w:p>
    <w:p w14:paraId="73DDBCD5" w14:textId="14681904" w:rsidR="0069580E" w:rsidRDefault="0069580E" w:rsidP="00D83ED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8946A9E" wp14:editId="70CB2A21">
            <wp:extent cx="2305050" cy="77152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C9369" w14:textId="06995D8D" w:rsidR="00D83ED7" w:rsidRPr="000E0FC8" w:rsidRDefault="00550D93" w:rsidP="00D83ED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恢复设备所有软设置为默认状态，主要包括设备源、限量程以及值、2/4线状态，前后面板状态，扫描参数设置、脉冲参数设置等状态值</w:t>
      </w:r>
    </w:p>
    <w:p w14:paraId="6697B554" w14:textId="77777777" w:rsidR="00D83ED7" w:rsidRDefault="00D83ED7" w:rsidP="000E0FC8">
      <w:pPr>
        <w:ind w:firstLineChars="200" w:firstLine="480"/>
        <w:rPr>
          <w:rFonts w:ascii="宋体" w:hAnsi="宋体" w:cs="宋体"/>
          <w:sz w:val="24"/>
        </w:rPr>
      </w:pPr>
    </w:p>
    <w:p w14:paraId="56C582E9" w14:textId="5E7660FB" w:rsidR="006328CF" w:rsidRPr="00A216E6" w:rsidRDefault="006328CF" w:rsidP="00BF4B1F">
      <w:pPr>
        <w:pStyle w:val="ae"/>
        <w:numPr>
          <w:ilvl w:val="0"/>
          <w:numId w:val="4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清除设备内部事件设置</w:t>
      </w:r>
    </w:p>
    <w:p w14:paraId="032DE719" w14:textId="522BD85F" w:rsidR="006328CF" w:rsidRDefault="0069580E" w:rsidP="000E0F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6328CF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Clear.vi</w:t>
      </w:r>
    </w:p>
    <w:p w14:paraId="0C754C55" w14:textId="7BA9722C" w:rsidR="0069580E" w:rsidRDefault="0069580E" w:rsidP="000E0FC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E8E0CFA" wp14:editId="1A94AA90">
            <wp:extent cx="2343150" cy="71437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E3365" w14:textId="30B4C21B" w:rsidR="006328CF" w:rsidRDefault="006328CF" w:rsidP="00156D8F">
      <w:pPr>
        <w:ind w:left="420" w:firstLineChars="25" w:firstLine="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设备内部所有关于TRIG相关的指令为默认状态，清除所有错误指令缓存以及寄存器值</w:t>
      </w:r>
    </w:p>
    <w:p w14:paraId="57B528CD" w14:textId="77777777" w:rsidR="00156D8F" w:rsidRPr="00156D8F" w:rsidRDefault="00156D8F" w:rsidP="00156D8F">
      <w:pPr>
        <w:ind w:left="420" w:firstLineChars="25" w:firstLine="60"/>
        <w:rPr>
          <w:rFonts w:ascii="宋体" w:hAnsi="宋体" w:cs="宋体"/>
          <w:sz w:val="24"/>
        </w:rPr>
      </w:pPr>
    </w:p>
    <w:p w14:paraId="4D60CEF0" w14:textId="3C2483E1" w:rsidR="003E5FB7" w:rsidRPr="008C66D6" w:rsidRDefault="003E5FB7" w:rsidP="003E5FB7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66D6">
        <w:rPr>
          <w:rFonts w:ascii="宋体" w:hAnsi="宋体" w:cs="宋体" w:hint="eastAsia"/>
          <w:b/>
          <w:sz w:val="30"/>
          <w:szCs w:val="30"/>
        </w:rPr>
        <w:t>SOUR系统指令</w:t>
      </w:r>
    </w:p>
    <w:p w14:paraId="18C830FD" w14:textId="77777777" w:rsidR="00953DD3" w:rsidRPr="00953DD3" w:rsidRDefault="00953DD3" w:rsidP="00FC6B18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8" w:name="_Toc20032"/>
      <w:bookmarkStart w:id="9" w:name="_Toc65607515"/>
      <w:r w:rsidRPr="00953DD3">
        <w:rPr>
          <w:rFonts w:ascii="宋体" w:hAnsi="宋体" w:cs="宋体" w:hint="eastAsia"/>
          <w:sz w:val="24"/>
        </w:rPr>
        <w:t>源选择</w:t>
      </w:r>
      <w:bookmarkEnd w:id="8"/>
      <w:bookmarkEnd w:id="9"/>
    </w:p>
    <w:p w14:paraId="530C1314" w14:textId="344C65A4" w:rsidR="00953DD3" w:rsidRDefault="0069580E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953DD3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.</w:t>
      </w:r>
      <w:r>
        <w:rPr>
          <w:rFonts w:ascii="宋体" w:hAnsi="宋体" w:cs="宋体"/>
          <w:sz w:val="24"/>
        </w:rPr>
        <w:t>vi</w:t>
      </w:r>
    </w:p>
    <w:p w14:paraId="04DD5B94" w14:textId="7180F0CB" w:rsidR="0069580E" w:rsidRDefault="0069580E" w:rsidP="009C6DD7">
      <w:pPr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AA28BC3" wp14:editId="32F7657D">
            <wp:extent cx="2559050" cy="8382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590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1964C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VOLT表示电压源；</w:t>
      </w:r>
    </w:p>
    <w:p w14:paraId="071FA5F3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00B90D6B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642E0190" w14:textId="77777777" w:rsidR="00953DD3" w:rsidRPr="00953DD3" w:rsidRDefault="00953DD3" w:rsidP="00060542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0" w:name="_Toc23957"/>
      <w:bookmarkStart w:id="11" w:name="_Toc65607516"/>
      <w:r w:rsidRPr="00953DD3">
        <w:rPr>
          <w:rFonts w:ascii="宋体" w:hAnsi="宋体" w:cs="宋体" w:hint="eastAsia"/>
          <w:sz w:val="24"/>
        </w:rPr>
        <w:t>源量程</w:t>
      </w:r>
      <w:bookmarkEnd w:id="10"/>
      <w:bookmarkEnd w:id="11"/>
    </w:p>
    <w:p w14:paraId="53FEEA8C" w14:textId="3A55727E" w:rsidR="00953DD3" w:rsidRDefault="006B6C5A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953DD3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.</w:t>
      </w:r>
      <w:r>
        <w:rPr>
          <w:rFonts w:ascii="宋体" w:hAnsi="宋体" w:cs="宋体"/>
          <w:sz w:val="24"/>
        </w:rPr>
        <w:t>vi</w:t>
      </w:r>
    </w:p>
    <w:p w14:paraId="32B62F95" w14:textId="1EF28902" w:rsidR="006B6C5A" w:rsidRDefault="006B6C5A" w:rsidP="00953DD3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7ECD4B" wp14:editId="70969F98">
            <wp:extent cx="2581275" cy="9906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629AF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33E9F052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0B55A26" w14:textId="5DB75129" w:rsidR="00953DD3" w:rsidRDefault="006B6C5A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ange</w:t>
      </w:r>
      <w:r w:rsidR="00953DD3">
        <w:rPr>
          <w:rFonts w:ascii="宋体" w:hAnsi="宋体" w:cs="宋体" w:hint="eastAsia"/>
          <w:sz w:val="24"/>
        </w:rPr>
        <w:t>可以为有效数字,例如:0,0.1,1.3,1E+0，电压单位V，电流单位A</w:t>
      </w:r>
    </w:p>
    <w:p w14:paraId="56446A8E" w14:textId="77777777" w:rsidR="00CA24CA" w:rsidRDefault="00CA24CA" w:rsidP="00953DD3">
      <w:pPr>
        <w:ind w:firstLineChars="200" w:firstLine="480"/>
        <w:rPr>
          <w:rFonts w:ascii="宋体" w:hAnsi="宋体" w:cs="宋体"/>
          <w:sz w:val="24"/>
        </w:rPr>
      </w:pPr>
    </w:p>
    <w:p w14:paraId="38502DE9" w14:textId="77777777" w:rsidR="00953DD3" w:rsidRPr="00953DD3" w:rsidRDefault="00953DD3" w:rsidP="00FC3F6A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2" w:name="_Toc9244"/>
      <w:bookmarkStart w:id="13" w:name="_Toc65607517"/>
      <w:r w:rsidRPr="00953DD3">
        <w:rPr>
          <w:rFonts w:ascii="宋体" w:hAnsi="宋体" w:cs="宋体" w:hint="eastAsia"/>
          <w:sz w:val="24"/>
        </w:rPr>
        <w:t>源值</w:t>
      </w:r>
      <w:bookmarkEnd w:id="12"/>
      <w:bookmarkEnd w:id="13"/>
    </w:p>
    <w:p w14:paraId="76FE0FC5" w14:textId="0FE42A47" w:rsidR="00953DD3" w:rsidRDefault="006B6C5A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953DD3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20548DA" w14:textId="05D152F0" w:rsidR="006B6C5A" w:rsidRDefault="006B6C5A" w:rsidP="00953DD3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A677676" wp14:editId="7E386C53">
            <wp:extent cx="2505075" cy="981075"/>
            <wp:effectExtent l="0" t="0" r="952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C8D50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71D639C9" w14:textId="77777777" w:rsidR="00953DD3" w:rsidRDefault="00953DD3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73BA4C" w14:textId="37265DEE" w:rsidR="00953DD3" w:rsidRDefault="006B6C5A" w:rsidP="00953DD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</w:t>
      </w:r>
      <w:r w:rsidR="00953DD3">
        <w:rPr>
          <w:rFonts w:ascii="宋体" w:hAnsi="宋体" w:cs="宋体" w:hint="eastAsia"/>
          <w:sz w:val="24"/>
        </w:rPr>
        <w:t>可以为有效数字,例如:0,0.1,1.3,1E+0，电压单位V，电流单位A</w:t>
      </w:r>
    </w:p>
    <w:p w14:paraId="7C26FD17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643FD338" w14:textId="77777777" w:rsidR="001541C4" w:rsidRPr="001541C4" w:rsidRDefault="001541C4" w:rsidP="00F35340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4" w:name="_Toc26547"/>
      <w:bookmarkStart w:id="15" w:name="_Toc65607519"/>
      <w:r w:rsidRPr="001541C4">
        <w:rPr>
          <w:rFonts w:ascii="宋体" w:hAnsi="宋体" w:cs="宋体" w:hint="eastAsia"/>
          <w:sz w:val="24"/>
        </w:rPr>
        <w:t>限值</w:t>
      </w:r>
      <w:bookmarkEnd w:id="14"/>
      <w:bookmarkEnd w:id="15"/>
    </w:p>
    <w:p w14:paraId="7F96F42A" w14:textId="772207E4" w:rsidR="001541C4" w:rsidRDefault="006B6C5A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1541C4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EDC79E4" w14:textId="3B28C26E" w:rsidR="006B6C5A" w:rsidRDefault="006B6C5A" w:rsidP="001541C4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5B7D486" wp14:editId="3EC554A4">
            <wp:extent cx="2600325" cy="11620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847"/>
                    <a:stretch/>
                  </pic:blipFill>
                  <pic:spPr bwMode="auto">
                    <a:xfrm>
                      <a:off x="0" y="0"/>
                      <a:ext cx="2600325" cy="1162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A95EBE8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4881612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3C394DE" w14:textId="1826D59E" w:rsidR="001541C4" w:rsidRDefault="006B6C5A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Type</w:t>
      </w:r>
      <w:r w:rsidR="001541C4">
        <w:rPr>
          <w:rFonts w:ascii="宋体" w:hAnsi="宋体" w:cs="宋体" w:hint="eastAsia"/>
          <w:sz w:val="24"/>
        </w:rPr>
        <w:t>可以为 VLIM或 ILIM</w:t>
      </w:r>
      <w:r w:rsidR="001541C4">
        <w:rPr>
          <w:rFonts w:ascii="宋体" w:hAnsi="宋体" w:cs="宋体"/>
          <w:sz w:val="24"/>
        </w:rPr>
        <w:t>。</w:t>
      </w:r>
    </w:p>
    <w:p w14:paraId="1132EACF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6966B8BA" w14:textId="77777777" w:rsidR="001541C4" w:rsidRDefault="001541C4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24C993E2" w14:textId="71150069" w:rsidR="001541C4" w:rsidRDefault="006B6C5A" w:rsidP="00154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Limit Value</w:t>
      </w:r>
      <w:r w:rsidR="001541C4">
        <w:rPr>
          <w:rFonts w:ascii="宋体" w:hAnsi="宋体" w:cs="宋体" w:hint="eastAsia"/>
          <w:sz w:val="24"/>
        </w:rPr>
        <w:t>可以为有效数字,例如:0,0.1,1.3,1E+0，电压单位V，电流单位A</w:t>
      </w:r>
    </w:p>
    <w:p w14:paraId="7EC84659" w14:textId="77777777" w:rsidR="001541C4" w:rsidRDefault="001541C4" w:rsidP="00953DD3">
      <w:pPr>
        <w:ind w:firstLineChars="200" w:firstLine="480"/>
        <w:rPr>
          <w:rFonts w:ascii="宋体" w:hAnsi="宋体" w:cs="宋体"/>
          <w:sz w:val="24"/>
        </w:rPr>
      </w:pPr>
    </w:p>
    <w:p w14:paraId="435BF5D4" w14:textId="77777777" w:rsidR="00BB49E2" w:rsidRPr="00BB49E2" w:rsidRDefault="00BB49E2" w:rsidP="009A2D8D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6" w:name="_Toc25629"/>
      <w:bookmarkStart w:id="17" w:name="_Toc65607527"/>
      <w:r w:rsidRPr="00BB49E2">
        <w:rPr>
          <w:rFonts w:ascii="宋体" w:hAnsi="宋体" w:cs="宋体" w:hint="eastAsia"/>
          <w:sz w:val="24"/>
        </w:rPr>
        <w:lastRenderedPageBreak/>
        <w:t>设置扫描模式</w:t>
      </w:r>
      <w:bookmarkEnd w:id="16"/>
      <w:bookmarkEnd w:id="17"/>
    </w:p>
    <w:p w14:paraId="39F2AB9E" w14:textId="69B24E7A" w:rsidR="00BB49E2" w:rsidRDefault="006B6C5A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BB49E2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1E0B80" w14:textId="495A3C41" w:rsidR="006B6C5A" w:rsidRDefault="006B6C5A" w:rsidP="00BB49E2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5C65751" wp14:editId="45107FC3">
            <wp:extent cx="2533650" cy="9715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EB1ED" w14:textId="7BD82B44" w:rsidR="00BB49E2" w:rsidRDefault="006B6C5A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BB49E2">
        <w:rPr>
          <w:rFonts w:ascii="宋体" w:hAnsi="宋体" w:cs="宋体" w:hint="eastAsia"/>
          <w:sz w:val="24"/>
        </w:rPr>
        <w:t>可以为：VOLT或CURR</w:t>
      </w:r>
    </w:p>
    <w:p w14:paraId="21ECAFA9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101BA2B7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0F3E026D" w14:textId="6017AA1F" w:rsidR="00BB49E2" w:rsidRDefault="006B6C5A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2</w:t>
      </w:r>
      <w:r w:rsidR="00BB49E2">
        <w:rPr>
          <w:rFonts w:ascii="宋体" w:hAnsi="宋体" w:cs="宋体" w:hint="eastAsia"/>
          <w:sz w:val="24"/>
        </w:rPr>
        <w:t>可以为：SWE或LIST或FIXED</w:t>
      </w:r>
    </w:p>
    <w:p w14:paraId="58EFCF10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02E76CE3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0348EC4D" w14:textId="77777777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1A59FD2E" w14:textId="77777777" w:rsidR="00BB49E2" w:rsidRDefault="00BB49E2" w:rsidP="00BB49E2">
      <w:pPr>
        <w:ind w:firstLine="435"/>
      </w:pPr>
    </w:p>
    <w:p w14:paraId="1F9E036B" w14:textId="77777777" w:rsidR="00BB49E2" w:rsidRPr="00BB49E2" w:rsidRDefault="00BB49E2" w:rsidP="009A2D8D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18" w:name="_Toc4118"/>
      <w:bookmarkStart w:id="19" w:name="_Toc65607528"/>
      <w:r w:rsidRPr="00BB49E2">
        <w:rPr>
          <w:rFonts w:ascii="宋体" w:hAnsi="宋体" w:cs="宋体" w:hint="eastAsia"/>
          <w:sz w:val="24"/>
        </w:rPr>
        <w:t>设置扫描起点值</w:t>
      </w:r>
      <w:bookmarkEnd w:id="18"/>
      <w:bookmarkEnd w:id="19"/>
    </w:p>
    <w:p w14:paraId="0BF5E840" w14:textId="2B0BB81E" w:rsidR="00BB49E2" w:rsidRDefault="00751087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BB49E2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B5948BC" w14:textId="005FD849" w:rsidR="006B6C5A" w:rsidRDefault="006B6C5A" w:rsidP="00BB49E2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7F924E9" wp14:editId="2C09E7EC">
            <wp:extent cx="2543175" cy="97155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DB9CEA" w14:textId="1AEFCD05" w:rsidR="00BB49E2" w:rsidRDefault="00751087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BB49E2">
        <w:rPr>
          <w:rFonts w:ascii="宋体" w:hAnsi="宋体" w:cs="宋体" w:hint="eastAsia"/>
          <w:sz w:val="24"/>
        </w:rPr>
        <w:t xml:space="preserve">可以为 </w:t>
      </w:r>
      <w:r w:rsidR="00BB49E2">
        <w:rPr>
          <w:rFonts w:ascii="宋体" w:hAnsi="宋体" w:cs="宋体"/>
          <w:sz w:val="24"/>
        </w:rPr>
        <w:t>VOLT</w:t>
      </w:r>
      <w:r w:rsidR="00BB49E2">
        <w:rPr>
          <w:rFonts w:ascii="宋体" w:hAnsi="宋体" w:cs="宋体" w:hint="eastAsia"/>
          <w:sz w:val="24"/>
        </w:rPr>
        <w:t>或CUR</w:t>
      </w:r>
      <w:r w:rsidR="00BB49E2">
        <w:rPr>
          <w:rFonts w:ascii="宋体" w:hAnsi="宋体" w:cs="宋体"/>
          <w:sz w:val="24"/>
        </w:rPr>
        <w:t>R</w:t>
      </w:r>
    </w:p>
    <w:p w14:paraId="4B1FA9A7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8BC540C" w14:textId="77777777" w:rsidR="00BB49E2" w:rsidRDefault="00BB49E2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0BF104D0" w14:textId="19A7FD7E" w:rsidR="00BB49E2" w:rsidRDefault="00751087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表示扫描起点值，</w:t>
      </w:r>
      <w:r w:rsidR="00BB49E2"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DDAD032" w14:textId="77777777" w:rsidR="00051FB9" w:rsidRDefault="00051FB9" w:rsidP="00BB49E2">
      <w:pPr>
        <w:ind w:firstLineChars="200" w:firstLine="480"/>
        <w:rPr>
          <w:rFonts w:ascii="宋体" w:hAnsi="宋体" w:cs="宋体"/>
          <w:sz w:val="24"/>
        </w:rPr>
      </w:pPr>
    </w:p>
    <w:p w14:paraId="385258BC" w14:textId="77777777" w:rsidR="00BB49E2" w:rsidRPr="00051FB9" w:rsidRDefault="00BB49E2" w:rsidP="000F4203">
      <w:pPr>
        <w:pStyle w:val="ae"/>
        <w:numPr>
          <w:ilvl w:val="0"/>
          <w:numId w:val="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0" w:name="_Toc23568"/>
      <w:bookmarkStart w:id="21" w:name="_Toc65607529"/>
      <w:r w:rsidRPr="00051FB9">
        <w:rPr>
          <w:rFonts w:ascii="宋体" w:hAnsi="宋体" w:cs="宋体" w:hint="eastAsia"/>
          <w:sz w:val="24"/>
        </w:rPr>
        <w:t>设置扫描终点值</w:t>
      </w:r>
      <w:bookmarkEnd w:id="20"/>
      <w:bookmarkEnd w:id="21"/>
    </w:p>
    <w:p w14:paraId="78B80214" w14:textId="1B74B62A" w:rsidR="00751087" w:rsidRDefault="00751087" w:rsidP="00BB49E2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5AF2FA04" w14:textId="404D836F" w:rsidR="00751087" w:rsidRDefault="00751087" w:rsidP="00BB49E2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00CCAB" wp14:editId="4EB87631">
            <wp:extent cx="2562225" cy="10001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3916B" w14:textId="6F1E4FF1" w:rsidR="00BB49E2" w:rsidRDefault="00751087" w:rsidP="00BB49E2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ource</w:t>
      </w:r>
      <w:r w:rsidR="00BB49E2">
        <w:rPr>
          <w:rFonts w:ascii="宋体" w:hAnsi="宋体" w:cs="宋体" w:hint="eastAsia"/>
          <w:sz w:val="24"/>
        </w:rPr>
        <w:t xml:space="preserve">可以为 </w:t>
      </w:r>
      <w:r w:rsidR="00BB49E2">
        <w:rPr>
          <w:rFonts w:ascii="宋体" w:hAnsi="宋体" w:cs="宋体"/>
          <w:sz w:val="24"/>
        </w:rPr>
        <w:t>VOLT</w:t>
      </w:r>
      <w:r w:rsidR="00BB49E2">
        <w:rPr>
          <w:rFonts w:ascii="宋体" w:hAnsi="宋体" w:cs="宋体" w:hint="eastAsia"/>
          <w:sz w:val="24"/>
        </w:rPr>
        <w:t>或CUR</w:t>
      </w:r>
      <w:r w:rsidR="00BB49E2">
        <w:rPr>
          <w:rFonts w:ascii="宋体" w:hAnsi="宋体" w:cs="宋体"/>
          <w:sz w:val="24"/>
        </w:rPr>
        <w:t>R</w:t>
      </w:r>
    </w:p>
    <w:p w14:paraId="248E7A35" w14:textId="77777777" w:rsidR="00BB49E2" w:rsidRDefault="00BB49E2" w:rsidP="00BB49E2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08F30FE9" w14:textId="77777777" w:rsidR="00BB49E2" w:rsidRDefault="00BB49E2" w:rsidP="00BB49E2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6FB60A26" w14:textId="19739D0B" w:rsidR="00BB49E2" w:rsidRDefault="00751087" w:rsidP="00BB49E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top</w:t>
      </w:r>
      <w:r>
        <w:rPr>
          <w:rFonts w:ascii="宋体" w:hAnsi="宋体" w:cs="宋体" w:hint="eastAsia"/>
          <w:sz w:val="24"/>
        </w:rPr>
        <w:t>表示扫描终点值，</w:t>
      </w:r>
      <w:r w:rsidR="00BB49E2"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2B7FD9CE" w14:textId="77777777" w:rsidR="003B2C7E" w:rsidRDefault="003B2C7E" w:rsidP="00BB49E2">
      <w:pPr>
        <w:ind w:firstLineChars="200" w:firstLine="480"/>
        <w:rPr>
          <w:rFonts w:ascii="宋体" w:hAnsi="宋体" w:cs="宋体"/>
          <w:sz w:val="24"/>
        </w:rPr>
      </w:pPr>
    </w:p>
    <w:p w14:paraId="34D83809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E699690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2608523E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58B5144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623480C7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30A719ED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5D867D68" w14:textId="77777777" w:rsidR="00353D59" w:rsidRPr="00353D59" w:rsidRDefault="00353D5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vanish/>
          <w:sz w:val="24"/>
        </w:rPr>
      </w:pPr>
    </w:p>
    <w:p w14:paraId="419A3445" w14:textId="159A5A4A" w:rsidR="002833AE" w:rsidRPr="00A216E6" w:rsidRDefault="002833AE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扫描步进值</w:t>
      </w:r>
    </w:p>
    <w:p w14:paraId="53D41DBF" w14:textId="3BADE5C6" w:rsidR="002833AE" w:rsidRDefault="00751087" w:rsidP="002833AE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</w:t>
      </w:r>
      <w:r w:rsidR="002833AE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ep</w:t>
      </w:r>
    </w:p>
    <w:p w14:paraId="160B3004" w14:textId="690EB45A" w:rsidR="00751087" w:rsidRDefault="00751087" w:rsidP="002833AE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429DF8C" wp14:editId="0571EB8F">
            <wp:extent cx="2514600" cy="10096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60AB2" w14:textId="3AE71AE9" w:rsidR="002833AE" w:rsidRDefault="00751087" w:rsidP="002833AE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833AE">
        <w:rPr>
          <w:rFonts w:ascii="宋体" w:hAnsi="宋体" w:cs="宋体" w:hint="eastAsia"/>
          <w:sz w:val="24"/>
        </w:rPr>
        <w:t xml:space="preserve">可以为 </w:t>
      </w:r>
      <w:r w:rsidR="002833AE">
        <w:rPr>
          <w:rFonts w:ascii="宋体" w:hAnsi="宋体" w:cs="宋体"/>
          <w:sz w:val="24"/>
        </w:rPr>
        <w:t>VOLT</w:t>
      </w:r>
      <w:r w:rsidR="002833AE">
        <w:rPr>
          <w:rFonts w:ascii="宋体" w:hAnsi="宋体" w:cs="宋体" w:hint="eastAsia"/>
          <w:sz w:val="24"/>
        </w:rPr>
        <w:t>或CUR</w:t>
      </w:r>
      <w:r w:rsidR="002833AE">
        <w:rPr>
          <w:rFonts w:ascii="宋体" w:hAnsi="宋体" w:cs="宋体"/>
          <w:sz w:val="24"/>
        </w:rPr>
        <w:t>R</w:t>
      </w:r>
    </w:p>
    <w:p w14:paraId="30550E21" w14:textId="77777777" w:rsidR="002833AE" w:rsidRDefault="002833AE" w:rsidP="002833AE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4A0BDC0F" w14:textId="77777777" w:rsidR="002833AE" w:rsidRDefault="002833AE" w:rsidP="002833AE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4405FDA5" w14:textId="2B12C2DE" w:rsidR="002833AE" w:rsidRDefault="00751087" w:rsidP="002833A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ep表示步进值，</w:t>
      </w:r>
      <w:r w:rsidR="002833AE"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7258536" w14:textId="77777777" w:rsidR="002833AE" w:rsidRPr="002833AE" w:rsidRDefault="002833AE" w:rsidP="00BB49E2">
      <w:pPr>
        <w:ind w:firstLineChars="200" w:firstLine="480"/>
        <w:rPr>
          <w:rFonts w:ascii="宋体" w:hAnsi="宋体" w:cs="宋体"/>
          <w:sz w:val="24"/>
        </w:rPr>
      </w:pPr>
    </w:p>
    <w:p w14:paraId="35B04FF6" w14:textId="77777777" w:rsidR="00BB49E2" w:rsidRPr="003B2C7E" w:rsidRDefault="00BB49E2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2" w:name="_Toc10334"/>
      <w:bookmarkStart w:id="23" w:name="_Toc65607530"/>
      <w:r w:rsidRPr="003B2C7E">
        <w:rPr>
          <w:rFonts w:ascii="宋体" w:hAnsi="宋体" w:cs="宋体" w:hint="eastAsia"/>
          <w:sz w:val="24"/>
        </w:rPr>
        <w:t>设置扫描点数</w:t>
      </w:r>
      <w:bookmarkEnd w:id="22"/>
      <w:bookmarkEnd w:id="23"/>
    </w:p>
    <w:p w14:paraId="47F86975" w14:textId="21E807AA" w:rsidR="00BB49E2" w:rsidRDefault="00751087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Point.vi</w:t>
      </w:r>
    </w:p>
    <w:p w14:paraId="380A35F8" w14:textId="25957331" w:rsidR="00751087" w:rsidRDefault="00751087" w:rsidP="00BB49E2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170D3FF" wp14:editId="2AF8BA7C">
            <wp:extent cx="2590800" cy="790575"/>
            <wp:effectExtent l="0" t="0" r="0" b="952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158"/>
                    <a:stretch/>
                  </pic:blipFill>
                  <pic:spPr bwMode="auto">
                    <a:xfrm>
                      <a:off x="0" y="0"/>
                      <a:ext cx="2590800" cy="790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28639" w14:textId="044A4A75" w:rsidR="00BB49E2" w:rsidRDefault="006235CC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Point</w:t>
      </w:r>
      <w:r w:rsidR="00BB49E2">
        <w:rPr>
          <w:rFonts w:ascii="宋体" w:hAnsi="宋体" w:cs="宋体" w:hint="eastAsia"/>
          <w:sz w:val="24"/>
        </w:rPr>
        <w:t>可以为整型有效数字，例如：1</w:t>
      </w:r>
      <w:r w:rsidR="00BB49E2">
        <w:rPr>
          <w:rFonts w:ascii="宋体" w:hAnsi="宋体" w:cs="宋体"/>
          <w:sz w:val="24"/>
        </w:rPr>
        <w:t>0, 50, 100, 200</w:t>
      </w:r>
      <w:r w:rsidR="00BB49E2">
        <w:rPr>
          <w:rFonts w:ascii="宋体" w:hAnsi="宋体" w:cs="宋体" w:hint="eastAsia"/>
          <w:sz w:val="24"/>
        </w:rPr>
        <w:t>。</w:t>
      </w:r>
    </w:p>
    <w:p w14:paraId="421073A6" w14:textId="77777777" w:rsidR="009279FB" w:rsidRDefault="009279FB" w:rsidP="00BB49E2">
      <w:pPr>
        <w:ind w:firstLine="435"/>
        <w:rPr>
          <w:rFonts w:ascii="宋体" w:hAnsi="宋体" w:cs="宋体"/>
          <w:sz w:val="24"/>
        </w:rPr>
      </w:pPr>
    </w:p>
    <w:p w14:paraId="3613EE95" w14:textId="77777777" w:rsidR="00BB49E2" w:rsidRPr="009279FB" w:rsidRDefault="00BB49E2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4" w:name="_Toc4852"/>
      <w:bookmarkStart w:id="25" w:name="_Toc65607531"/>
      <w:r w:rsidRPr="009279FB">
        <w:rPr>
          <w:rFonts w:ascii="宋体" w:hAnsi="宋体" w:cs="宋体" w:hint="eastAsia"/>
          <w:sz w:val="24"/>
        </w:rPr>
        <w:t>自定义扫描参数</w:t>
      </w:r>
      <w:bookmarkEnd w:id="24"/>
      <w:bookmarkEnd w:id="25"/>
    </w:p>
    <w:p w14:paraId="35B4949C" w14:textId="478FAC61" w:rsidR="00BB49E2" w:rsidRDefault="006235CC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vi</w:t>
      </w:r>
    </w:p>
    <w:p w14:paraId="60DD0139" w14:textId="47A47DF9" w:rsidR="006235CC" w:rsidRDefault="006235CC" w:rsidP="00BB49E2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C81A74F" wp14:editId="3F962F2B">
            <wp:extent cx="2597150" cy="99060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1207"/>
                    <a:stretch/>
                  </pic:blipFill>
                  <pic:spPr bwMode="auto">
                    <a:xfrm>
                      <a:off x="0" y="0"/>
                      <a:ext cx="2597150" cy="990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B6F98" w14:textId="3414EBBE" w:rsidR="006235CC" w:rsidRPr="006235CC" w:rsidRDefault="006235CC" w:rsidP="006235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ource</w:t>
      </w:r>
      <w:r w:rsidR="00BB49E2">
        <w:rPr>
          <w:rFonts w:ascii="宋体" w:hAnsi="宋体" w:cs="宋体" w:hint="eastAsia"/>
          <w:sz w:val="24"/>
        </w:rPr>
        <w:t>可以为VOLT或者CURR</w:t>
      </w:r>
    </w:p>
    <w:p w14:paraId="3D5C9702" w14:textId="120A0CD8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（注：单次发送点个数不超过50）</w:t>
      </w:r>
    </w:p>
    <w:p w14:paraId="2419F5E1" w14:textId="77777777" w:rsidR="00BB49E2" w:rsidRDefault="00BB49E2" w:rsidP="00BB49E2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2F55C72F" w14:textId="77777777" w:rsidR="00BB49E2" w:rsidRPr="002D45C3" w:rsidRDefault="00BB49E2" w:rsidP="006235CC">
      <w:pPr>
        <w:rPr>
          <w:rFonts w:ascii="宋体" w:hAnsi="宋体" w:cs="宋体"/>
          <w:sz w:val="24"/>
        </w:rPr>
      </w:pPr>
    </w:p>
    <w:p w14:paraId="08C71731" w14:textId="77777777" w:rsidR="00BB49E2" w:rsidRPr="00826544" w:rsidRDefault="00BB49E2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6" w:name="_Toc65607533"/>
      <w:r w:rsidRPr="00826544">
        <w:rPr>
          <w:rFonts w:ascii="宋体" w:hAnsi="宋体" w:cs="宋体" w:hint="eastAsia"/>
          <w:sz w:val="24"/>
        </w:rPr>
        <w:t>超限停止开关设置</w:t>
      </w:r>
      <w:bookmarkEnd w:id="26"/>
    </w:p>
    <w:p w14:paraId="47B4C818" w14:textId="66C3C765" w:rsidR="006235CC" w:rsidRDefault="006235CC" w:rsidP="006235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BB49E2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F31E25C" w14:textId="4D4EFB5D" w:rsidR="006235CC" w:rsidRDefault="006235CC" w:rsidP="00BB49E2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A0DEEA8" wp14:editId="2EF46E9D">
            <wp:extent cx="2635250" cy="8667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892"/>
                    <a:stretch/>
                  </pic:blipFill>
                  <pic:spPr bwMode="auto">
                    <a:xfrm>
                      <a:off x="0" y="0"/>
                      <a:ext cx="2635250" cy="866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6A6DAE" w14:textId="7FC55C6F" w:rsidR="00BB49E2" w:rsidRDefault="00BB49E2" w:rsidP="00BB49E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超限停止打开；OFF表示超限停止关闭</w:t>
      </w:r>
    </w:p>
    <w:p w14:paraId="08D08A72" w14:textId="77777777" w:rsidR="00BB49E2" w:rsidRDefault="00BB49E2" w:rsidP="00953DD3">
      <w:pPr>
        <w:ind w:firstLineChars="200" w:firstLine="480"/>
        <w:rPr>
          <w:rFonts w:ascii="宋体" w:hAnsi="宋体" w:cs="宋体"/>
          <w:sz w:val="24"/>
        </w:rPr>
      </w:pPr>
    </w:p>
    <w:p w14:paraId="74C37BED" w14:textId="77777777" w:rsidR="00241154" w:rsidRPr="00241154" w:rsidRDefault="00241154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7" w:name="_Toc65607538"/>
      <w:r w:rsidRPr="00241154">
        <w:rPr>
          <w:rFonts w:ascii="宋体" w:hAnsi="宋体" w:cs="宋体" w:hint="eastAsia"/>
          <w:sz w:val="24"/>
        </w:rPr>
        <w:t>获取源类型</w:t>
      </w:r>
      <w:bookmarkEnd w:id="27"/>
    </w:p>
    <w:p w14:paraId="0A7618A1" w14:textId="1072403C" w:rsidR="00241154" w:rsidRDefault="006235CC" w:rsidP="0024115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241154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Get Source Type.vi</w:t>
      </w:r>
    </w:p>
    <w:p w14:paraId="04765284" w14:textId="6EF94B60" w:rsidR="006235CC" w:rsidRDefault="006235CC" w:rsidP="0024115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CCD8E98" wp14:editId="24E44CA4">
            <wp:extent cx="2438400" cy="8191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B90C2" w14:textId="77777777" w:rsidR="00241154" w:rsidRDefault="00241154" w:rsidP="00241154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03768470" w14:textId="77777777" w:rsidR="00241154" w:rsidRDefault="00241154" w:rsidP="00953DD3">
      <w:pPr>
        <w:ind w:firstLineChars="200" w:firstLine="480"/>
        <w:rPr>
          <w:rFonts w:ascii="宋体" w:hAnsi="宋体" w:cs="宋体"/>
          <w:sz w:val="24"/>
        </w:rPr>
      </w:pPr>
    </w:p>
    <w:p w14:paraId="756AC492" w14:textId="77777777" w:rsidR="00D862F0" w:rsidRPr="00D862F0" w:rsidRDefault="00D862F0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8" w:name="_Toc65607540"/>
      <w:r w:rsidRPr="00D862F0">
        <w:rPr>
          <w:rFonts w:ascii="宋体" w:hAnsi="宋体" w:cs="宋体" w:hint="eastAsia"/>
          <w:sz w:val="24"/>
        </w:rPr>
        <w:t>设置源自动量程</w:t>
      </w:r>
      <w:bookmarkEnd w:id="28"/>
    </w:p>
    <w:p w14:paraId="1C041BB0" w14:textId="5E829C8D" w:rsidR="00D862F0" w:rsidRDefault="006235CC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D862F0" w:rsidRPr="0022434D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.</w:t>
      </w:r>
      <w:r>
        <w:rPr>
          <w:rFonts w:ascii="宋体" w:hAnsi="宋体" w:cs="宋体"/>
          <w:sz w:val="24"/>
        </w:rPr>
        <w:t>vi</w:t>
      </w:r>
    </w:p>
    <w:p w14:paraId="47E6BCEF" w14:textId="110FDDEB" w:rsidR="006235CC" w:rsidRDefault="006235CC" w:rsidP="00D862F0">
      <w:pPr>
        <w:ind w:firstLine="435"/>
        <w:rPr>
          <w:noProof/>
        </w:rPr>
      </w:pPr>
      <w:r>
        <w:rPr>
          <w:noProof/>
        </w:rPr>
        <w:drawing>
          <wp:inline distT="0" distB="0" distL="0" distR="0" wp14:anchorId="28C14A8D" wp14:editId="0B40F458">
            <wp:extent cx="2498725" cy="98107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3198"/>
                    <a:stretch/>
                  </pic:blipFill>
                  <pic:spPr bwMode="auto">
                    <a:xfrm>
                      <a:off x="0" y="0"/>
                      <a:ext cx="2498725" cy="981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A6F225" w14:textId="0672F938" w:rsidR="00D862F0" w:rsidRPr="0022434D" w:rsidRDefault="00D862F0" w:rsidP="006235CC">
      <w:pPr>
        <w:ind w:firstLine="420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>，</w:t>
      </w:r>
      <w:r w:rsidR="00094863">
        <w:rPr>
          <w:rFonts w:ascii="宋体" w:hAnsi="宋体" w:cs="宋体"/>
          <w:sz w:val="24"/>
        </w:rPr>
        <w:t>Source</w:t>
      </w:r>
      <w:r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73A47305" w14:textId="38B6249F" w:rsidR="00D862F0" w:rsidRDefault="00D862F0" w:rsidP="00D862F0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  <w:r w:rsidR="00094863" w:rsidRPr="0022434D">
        <w:rPr>
          <w:rFonts w:ascii="宋体" w:hAnsi="宋体" w:cs="宋体" w:hint="eastAsia"/>
          <w:sz w:val="24"/>
        </w:rPr>
        <w:t xml:space="preserve"> </w:t>
      </w: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06DD7125" w14:textId="3EA7C3D9" w:rsidR="00D862F0" w:rsidRDefault="00D862F0" w:rsidP="00D862F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OFF表示关闭自动量程</w:t>
      </w:r>
    </w:p>
    <w:p w14:paraId="788A8705" w14:textId="77777777" w:rsidR="00D862F0" w:rsidRDefault="00D862F0" w:rsidP="00094863">
      <w:pPr>
        <w:rPr>
          <w:rFonts w:ascii="宋体" w:hAnsi="宋体" w:cs="宋体"/>
          <w:sz w:val="24"/>
        </w:rPr>
      </w:pPr>
    </w:p>
    <w:p w14:paraId="4A1C8369" w14:textId="77777777" w:rsidR="00FA1911" w:rsidRPr="00FA1911" w:rsidRDefault="00FA1911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9" w:name="_Toc65607542"/>
      <w:r w:rsidRPr="00FA1911">
        <w:rPr>
          <w:rFonts w:ascii="宋体" w:hAnsi="宋体" w:cs="宋体" w:hint="eastAsia"/>
          <w:sz w:val="24"/>
        </w:rPr>
        <w:t>源自动量程请求</w:t>
      </w:r>
      <w:bookmarkEnd w:id="29"/>
    </w:p>
    <w:p w14:paraId="42EA30E1" w14:textId="19A67CC4" w:rsidR="00FA1911" w:rsidRDefault="00492C37" w:rsidP="00FA191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FA1911" w:rsidRPr="00835A64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vi</w:t>
      </w:r>
    </w:p>
    <w:p w14:paraId="2A297AAD" w14:textId="732F4BB8" w:rsidR="00492C37" w:rsidRPr="00835A64" w:rsidRDefault="00492C37" w:rsidP="00FA1911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878C4DB" wp14:editId="4C24FEDE">
            <wp:extent cx="2533650" cy="7905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2D906" w14:textId="77777777" w:rsidR="00FA1911" w:rsidRDefault="00FA1911" w:rsidP="00953DD3">
      <w:pPr>
        <w:ind w:firstLineChars="200" w:firstLine="480"/>
        <w:rPr>
          <w:rFonts w:ascii="宋体" w:hAnsi="宋体" w:cs="宋体"/>
          <w:sz w:val="24"/>
        </w:rPr>
      </w:pPr>
    </w:p>
    <w:p w14:paraId="230BEDE9" w14:textId="77777777" w:rsidR="00166ABE" w:rsidRPr="00166ABE" w:rsidRDefault="00166ABE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0" w:name="_Toc65607544"/>
      <w:r w:rsidRPr="00166ABE">
        <w:rPr>
          <w:rFonts w:ascii="宋体" w:hAnsi="宋体" w:cs="宋体" w:hint="eastAsia"/>
          <w:sz w:val="24"/>
        </w:rPr>
        <w:t>源量程值请求</w:t>
      </w:r>
      <w:bookmarkEnd w:id="30"/>
    </w:p>
    <w:p w14:paraId="1BB2D0F9" w14:textId="3B078B07" w:rsidR="00166ABE" w:rsidRDefault="00492C37" w:rsidP="00492C3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166ABE" w:rsidRPr="00117DE4">
        <w:rPr>
          <w:rFonts w:ascii="宋体" w:hAnsi="宋体" w:cs="宋体" w:hint="eastAsia"/>
          <w:sz w:val="24"/>
        </w:rPr>
        <w:t xml:space="preserve">: 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Source Range.vi</w:t>
      </w:r>
    </w:p>
    <w:p w14:paraId="4D837B29" w14:textId="65931B40" w:rsidR="00492C37" w:rsidRPr="00117DE4" w:rsidRDefault="00492C37" w:rsidP="00166ABE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7895B10" wp14:editId="4B775578">
            <wp:extent cx="2533650" cy="8001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7A551" w14:textId="0D740139" w:rsidR="00166ABE" w:rsidRPr="00117DE4" w:rsidRDefault="00492C37" w:rsidP="00166AB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ource</w:t>
      </w:r>
      <w:r w:rsidR="00166ABE" w:rsidRPr="00117DE4">
        <w:rPr>
          <w:rFonts w:ascii="宋体" w:hAnsi="宋体" w:cs="宋体" w:hint="eastAsia"/>
          <w:sz w:val="24"/>
        </w:rPr>
        <w:t>可以为 VOLT 或 CURR。</w:t>
      </w:r>
    </w:p>
    <w:p w14:paraId="5E5DEB7E" w14:textId="77777777" w:rsidR="00166ABE" w:rsidRPr="00117DE4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54201D29" w14:textId="77777777" w:rsidR="00166ABE" w:rsidRDefault="00166ABE" w:rsidP="00166ABE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32773A7F" w14:textId="77777777" w:rsidR="00166ABE" w:rsidRDefault="00166ABE" w:rsidP="00953DD3">
      <w:pPr>
        <w:ind w:firstLineChars="200" w:firstLine="480"/>
        <w:rPr>
          <w:rFonts w:ascii="宋体" w:hAnsi="宋体" w:cs="宋体"/>
          <w:sz w:val="24"/>
        </w:rPr>
      </w:pPr>
    </w:p>
    <w:p w14:paraId="43CE4A9A" w14:textId="4D8BD49B" w:rsidR="00D52593" w:rsidRPr="00A216E6" w:rsidRDefault="00D52593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源输出形状选择</w:t>
      </w:r>
    </w:p>
    <w:p w14:paraId="01BEA7F8" w14:textId="1325B437" w:rsidR="00D52593" w:rsidRDefault="0058274D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</w:t>
      </w:r>
      <w:r w:rsidR="00D52593">
        <w:rPr>
          <w:rFonts w:ascii="宋体" w:hAnsi="宋体" w:cs="宋体" w:hint="eastAsia"/>
          <w:sz w:val="24"/>
        </w:rPr>
        <w:t>：</w:t>
      </w:r>
      <w:r w:rsidR="00E43697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hape.</w:t>
      </w:r>
      <w:r>
        <w:rPr>
          <w:rFonts w:ascii="宋体" w:hAnsi="宋体" w:cs="宋体"/>
          <w:sz w:val="24"/>
        </w:rPr>
        <w:t>vi</w:t>
      </w:r>
    </w:p>
    <w:p w14:paraId="1B783868" w14:textId="4E8A0939" w:rsidR="0058274D" w:rsidRDefault="0058274D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090B8FC" wp14:editId="6B1556E3">
            <wp:extent cx="2571750" cy="8382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9DF4C" w14:textId="3A4A6BBF" w:rsidR="00E43697" w:rsidRDefault="0058274D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hap</w:t>
      </w:r>
      <w:r w:rsidR="00E43697">
        <w:rPr>
          <w:rFonts w:ascii="宋体" w:hAnsi="宋体" w:cs="宋体" w:hint="eastAsia"/>
          <w:sz w:val="24"/>
        </w:rPr>
        <w:t>可以为DC</w:t>
      </w:r>
      <w:r>
        <w:rPr>
          <w:rFonts w:ascii="宋体" w:hAnsi="宋体" w:cs="宋体" w:hint="eastAsia"/>
          <w:sz w:val="24"/>
        </w:rPr>
        <w:t>或</w:t>
      </w:r>
      <w:r w:rsidR="00E43697">
        <w:rPr>
          <w:rFonts w:ascii="宋体" w:hAnsi="宋体" w:cs="宋体" w:hint="eastAsia"/>
          <w:sz w:val="24"/>
        </w:rPr>
        <w:t>PULS。</w:t>
      </w:r>
    </w:p>
    <w:p w14:paraId="051FA546" w14:textId="77777777" w:rsidR="00E43697" w:rsidRDefault="00E43697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14:paraId="5F042E5E" w14:textId="0533D947" w:rsidR="00E43697" w:rsidRPr="0058274D" w:rsidRDefault="00E43697" w:rsidP="0058274D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</w:t>
      </w:r>
    </w:p>
    <w:p w14:paraId="1F451687" w14:textId="77777777" w:rsidR="00534350" w:rsidRDefault="00534350" w:rsidP="00041110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21FD201A" w14:textId="545379ED" w:rsidR="00DC174C" w:rsidRPr="00A216E6" w:rsidRDefault="00DC174C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源输出形状请求</w:t>
      </w:r>
    </w:p>
    <w:p w14:paraId="06C5375A" w14:textId="5D753FE7" w:rsidR="00DC174C" w:rsidRDefault="0058274D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DC174C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hap</w:t>
      </w:r>
      <w:r>
        <w:rPr>
          <w:rFonts w:ascii="宋体" w:hAnsi="宋体" w:cs="宋体"/>
          <w:sz w:val="24"/>
        </w:rPr>
        <w:t>.vi</w:t>
      </w:r>
    </w:p>
    <w:p w14:paraId="01A7350C" w14:textId="3AA6A51A" w:rsidR="0058274D" w:rsidRDefault="0058274D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618BC20" wp14:editId="1DF5DDC3">
            <wp:extent cx="2457450" cy="8096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D109F" w14:textId="6C4118B0" w:rsidR="00DC174C" w:rsidRDefault="002C1375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为：DC表示当前为直流输出；PULS表示为脉冲输出</w:t>
      </w:r>
    </w:p>
    <w:p w14:paraId="4D070950" w14:textId="77777777" w:rsidR="00DC174C" w:rsidRDefault="00DC174C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43F9B22E" w14:textId="7A88BE11" w:rsidR="001933A3" w:rsidRPr="00A216E6" w:rsidRDefault="001933A3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脉冲延时时间</w:t>
      </w:r>
    </w:p>
    <w:p w14:paraId="5D356C72" w14:textId="157C2A8F" w:rsidR="001933A3" w:rsidRDefault="00FE2C45" w:rsidP="001933A3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1933A3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 w:rsidR="00B707C2">
        <w:rPr>
          <w:rFonts w:ascii="宋体" w:hAnsi="宋体" w:cs="宋体" w:hint="eastAsia"/>
          <w:sz w:val="24"/>
        </w:rPr>
        <w:t>Puls</w:t>
      </w:r>
      <w:r w:rsidR="00B707C2">
        <w:rPr>
          <w:rFonts w:ascii="宋体" w:hAnsi="宋体" w:cs="宋体"/>
          <w:sz w:val="24"/>
        </w:rPr>
        <w:t xml:space="preserve"> </w:t>
      </w:r>
      <w:r w:rsidR="00B707C2">
        <w:rPr>
          <w:rFonts w:ascii="宋体" w:hAnsi="宋体" w:cs="宋体" w:hint="eastAsia"/>
          <w:sz w:val="24"/>
        </w:rPr>
        <w:t>Delay</w:t>
      </w:r>
      <w:r w:rsidR="00B707C2">
        <w:rPr>
          <w:rFonts w:ascii="宋体" w:hAnsi="宋体" w:cs="宋体"/>
          <w:sz w:val="24"/>
        </w:rPr>
        <w:t>.vi</w:t>
      </w:r>
    </w:p>
    <w:p w14:paraId="651146BB" w14:textId="1AA4819C" w:rsidR="00FE2C45" w:rsidRDefault="00FE2C45" w:rsidP="001933A3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40D0947" wp14:editId="7329A6D5">
            <wp:extent cx="2447925" cy="8382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E342B" w14:textId="70D03378" w:rsidR="001933A3" w:rsidRPr="00B707C2" w:rsidRDefault="00B707C2" w:rsidP="00B707C2">
      <w:pPr>
        <w:tabs>
          <w:tab w:val="left" w:pos="555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  <w:t>Delay</w:t>
      </w:r>
      <w:r w:rsidR="001933A3" w:rsidRPr="00B707C2">
        <w:rPr>
          <w:rFonts w:ascii="宋体" w:hAnsi="宋体" w:cs="宋体" w:hint="eastAsia"/>
          <w:sz w:val="24"/>
        </w:rPr>
        <w:t>为延时时间，单位</w:t>
      </w:r>
      <w:r w:rsidR="00C6333A" w:rsidRPr="00B707C2">
        <w:rPr>
          <w:rFonts w:ascii="宋体" w:hAnsi="宋体" w:cs="宋体" w:hint="eastAsia"/>
          <w:sz w:val="24"/>
        </w:rPr>
        <w:t>:n</w:t>
      </w:r>
      <w:r w:rsidR="001933A3" w:rsidRPr="00B707C2">
        <w:rPr>
          <w:rFonts w:ascii="宋体" w:hAnsi="宋体" w:cs="宋体" w:hint="eastAsia"/>
          <w:sz w:val="24"/>
        </w:rPr>
        <w:t>s</w:t>
      </w:r>
      <w:r w:rsidR="001C31CA" w:rsidRPr="00B707C2">
        <w:rPr>
          <w:rFonts w:ascii="宋体" w:hAnsi="宋体" w:cs="宋体" w:hint="eastAsia"/>
          <w:sz w:val="24"/>
        </w:rPr>
        <w:t>，</w:t>
      </w:r>
      <w:r w:rsidRPr="00B707C2">
        <w:rPr>
          <w:rFonts w:ascii="宋体" w:hAnsi="宋体" w:cs="宋体"/>
          <w:sz w:val="24"/>
        </w:rPr>
        <w:t xml:space="preserve"> </w:t>
      </w:r>
    </w:p>
    <w:p w14:paraId="5E565B49" w14:textId="72A01CB3" w:rsidR="001933A3" w:rsidRPr="001933A3" w:rsidRDefault="001933A3" w:rsidP="001933A3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延时时间指源输出到脉冲峰值达到的时间</w:t>
      </w:r>
    </w:p>
    <w:p w14:paraId="751BBB9F" w14:textId="77777777" w:rsidR="001933A3" w:rsidRDefault="001933A3" w:rsidP="0003612B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1ABBE0F6" w14:textId="04C96964" w:rsidR="00665606" w:rsidRPr="00A216E6" w:rsidRDefault="00665606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脉冲宽度</w:t>
      </w:r>
    </w:p>
    <w:p w14:paraId="34B1F38B" w14:textId="2F1CDC47" w:rsidR="00665606" w:rsidRDefault="00B707C2" w:rsidP="00665606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665606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uls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Widt</w:t>
      </w:r>
      <w:r>
        <w:rPr>
          <w:rFonts w:ascii="宋体" w:hAnsi="宋体" w:cs="宋体"/>
          <w:sz w:val="24"/>
        </w:rPr>
        <w:t>.vi</w:t>
      </w:r>
    </w:p>
    <w:p w14:paraId="7F690287" w14:textId="1A3CE332" w:rsidR="00665606" w:rsidRPr="00B707C2" w:rsidRDefault="00B707C2" w:rsidP="00B707C2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F8F1555" wp14:editId="7F321E77">
            <wp:extent cx="2457450" cy="8382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92F71D" w14:textId="66689601" w:rsidR="00665606" w:rsidRDefault="00B707C2" w:rsidP="00665606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IDT</w:t>
      </w:r>
      <w:r w:rsidR="00F12E94">
        <w:rPr>
          <w:rFonts w:ascii="宋体" w:hAnsi="宋体" w:cs="宋体" w:hint="eastAsia"/>
          <w:sz w:val="24"/>
        </w:rPr>
        <w:t>为脉宽</w:t>
      </w:r>
      <w:r w:rsidR="00665606">
        <w:rPr>
          <w:rFonts w:ascii="宋体" w:hAnsi="宋体" w:cs="宋体" w:hint="eastAsia"/>
          <w:sz w:val="24"/>
        </w:rPr>
        <w:t>，单位:us，</w:t>
      </w:r>
      <w:r w:rsidR="0011267F">
        <w:rPr>
          <w:rFonts w:ascii="宋体" w:hAnsi="宋体" w:cs="宋体" w:hint="eastAsia"/>
          <w:sz w:val="24"/>
        </w:rPr>
        <w:t xml:space="preserve">30w功率内脉宽取值为200us-9999s，功率超过30w时脉宽取值为200us-1.5ms </w:t>
      </w:r>
    </w:p>
    <w:p w14:paraId="21C998E4" w14:textId="3EE060FE" w:rsidR="00CD53B9" w:rsidRDefault="00CD53B9" w:rsidP="00665606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脉宽单位为：us</w:t>
      </w:r>
    </w:p>
    <w:p w14:paraId="731F2053" w14:textId="206D7F67" w:rsidR="00665606" w:rsidRDefault="00665606" w:rsidP="00665606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脉冲</w:t>
      </w:r>
      <w:r w:rsidR="00CA347E">
        <w:rPr>
          <w:rFonts w:ascii="宋体" w:hAnsi="宋体" w:cs="宋体" w:hint="eastAsia"/>
          <w:sz w:val="24"/>
        </w:rPr>
        <w:t>宽度值开始输出脉冲到脉冲峰值结束之间的时间</w:t>
      </w:r>
    </w:p>
    <w:p w14:paraId="4CA9CC9A" w14:textId="77777777" w:rsidR="00386AA9" w:rsidRDefault="00386AA9" w:rsidP="00665606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B818AA5" w14:textId="307ECF5F" w:rsidR="00386AA9" w:rsidRPr="00A216E6" w:rsidRDefault="00386AA9" w:rsidP="002833A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脉冲周期</w:t>
      </w:r>
    </w:p>
    <w:p w14:paraId="03B09E68" w14:textId="0858D574" w:rsidR="00386AA9" w:rsidRDefault="00B707C2" w:rsidP="00386AA9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386AA9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uls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erid</w:t>
      </w:r>
      <w:r>
        <w:rPr>
          <w:rFonts w:ascii="宋体" w:hAnsi="宋体" w:cs="宋体"/>
          <w:sz w:val="24"/>
        </w:rPr>
        <w:t>.vi</w:t>
      </w:r>
    </w:p>
    <w:p w14:paraId="1D426BBD" w14:textId="3B75CC19" w:rsidR="00B707C2" w:rsidRDefault="00B707C2" w:rsidP="00386AA9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3123B5AC" wp14:editId="41FD521D">
            <wp:extent cx="2457450" cy="800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86AA9">
        <w:rPr>
          <w:rFonts w:ascii="宋体" w:hAnsi="宋体" w:cs="宋体" w:hint="eastAsia"/>
          <w:sz w:val="24"/>
        </w:rPr>
        <w:tab/>
      </w:r>
      <w:r w:rsidR="00386AA9">
        <w:rPr>
          <w:rFonts w:ascii="宋体" w:hAnsi="宋体" w:cs="宋体" w:hint="eastAsia"/>
          <w:sz w:val="24"/>
        </w:rPr>
        <w:tab/>
      </w:r>
      <w:r w:rsidR="00386AA9">
        <w:rPr>
          <w:rFonts w:ascii="宋体" w:hAnsi="宋体" w:cs="宋体" w:hint="eastAsia"/>
          <w:sz w:val="24"/>
        </w:rPr>
        <w:tab/>
      </w:r>
    </w:p>
    <w:p w14:paraId="257B493F" w14:textId="0E58EDD7" w:rsidR="00386AA9" w:rsidRPr="00B707C2" w:rsidRDefault="00B707C2" w:rsidP="00B707C2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Perid</w:t>
      </w:r>
      <w:r w:rsidR="00386AA9" w:rsidRPr="00B707C2">
        <w:rPr>
          <w:rFonts w:ascii="宋体" w:hAnsi="宋体" w:cs="宋体" w:hint="eastAsia"/>
          <w:sz w:val="24"/>
        </w:rPr>
        <w:t>为</w:t>
      </w:r>
      <w:r w:rsidR="0023471F" w:rsidRPr="00B707C2">
        <w:rPr>
          <w:rFonts w:ascii="宋体" w:hAnsi="宋体" w:cs="宋体" w:hint="eastAsia"/>
          <w:sz w:val="24"/>
        </w:rPr>
        <w:t>脉冲周期</w:t>
      </w:r>
      <w:r w:rsidR="00386AA9" w:rsidRPr="00B707C2">
        <w:rPr>
          <w:rFonts w:ascii="宋体" w:hAnsi="宋体" w:cs="宋体" w:hint="eastAsia"/>
          <w:sz w:val="24"/>
        </w:rPr>
        <w:t xml:space="preserve">，单位:us， </w:t>
      </w:r>
    </w:p>
    <w:p w14:paraId="4982CBF3" w14:textId="04A9063C" w:rsidR="007F631E" w:rsidRDefault="00204AEE" w:rsidP="00386AA9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周期必须大于脉冲宽度</w:t>
      </w:r>
    </w:p>
    <w:p w14:paraId="6360D6F4" w14:textId="77777777" w:rsidR="00B707C2" w:rsidRPr="00B707C2" w:rsidRDefault="00B707C2" w:rsidP="00386AA9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722992C6" w14:textId="15234076" w:rsidR="000A028E" w:rsidRPr="00A216E6" w:rsidRDefault="000A028E" w:rsidP="000A028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脉冲采样点</w:t>
      </w:r>
    </w:p>
    <w:p w14:paraId="3FF0B41C" w14:textId="57439E5A" w:rsidR="000A028E" w:rsidRDefault="00B707C2" w:rsidP="000A028E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0A028E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uls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.</w:t>
      </w:r>
      <w:r>
        <w:rPr>
          <w:rFonts w:ascii="宋体" w:hAnsi="宋体" w:cs="宋体"/>
          <w:sz w:val="24"/>
        </w:rPr>
        <w:t>vi</w:t>
      </w:r>
    </w:p>
    <w:p w14:paraId="561B8176" w14:textId="2CB1CB91" w:rsidR="00B707C2" w:rsidRDefault="00B707C2" w:rsidP="000A028E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BDB328C" wp14:editId="632EF987">
            <wp:extent cx="2476500" cy="809625"/>
            <wp:effectExtent l="0" t="0" r="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3B7C86" w14:textId="77777777" w:rsidR="000A028E" w:rsidRDefault="000A028E" w:rsidP="000A028E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48835A3C" w14:textId="77777777" w:rsidR="000A028E" w:rsidRDefault="000A028E" w:rsidP="00386AA9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</w:p>
    <w:p w14:paraId="0EEA4BFA" w14:textId="581ED0D7" w:rsidR="007F631E" w:rsidRPr="00A216E6" w:rsidRDefault="007F631E" w:rsidP="007F631E">
      <w:pPr>
        <w:pStyle w:val="ae"/>
        <w:numPr>
          <w:ilvl w:val="0"/>
          <w:numId w:val="15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002060"/>
          <w:sz w:val="24"/>
        </w:rPr>
      </w:pPr>
      <w:r w:rsidRPr="00A216E6">
        <w:rPr>
          <w:rFonts w:ascii="宋体" w:hAnsi="宋体" w:cs="宋体" w:hint="eastAsia"/>
          <w:color w:val="002060"/>
          <w:sz w:val="24"/>
        </w:rPr>
        <w:t>设置输出个数</w:t>
      </w:r>
    </w:p>
    <w:p w14:paraId="4D716CE4" w14:textId="4913B813" w:rsidR="007F631E" w:rsidRDefault="00A32A26" w:rsidP="007F631E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7F631E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uls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Count</w:t>
      </w:r>
      <w:r>
        <w:rPr>
          <w:rFonts w:ascii="宋体" w:hAnsi="宋体" w:cs="宋体"/>
          <w:sz w:val="24"/>
        </w:rPr>
        <w:t>.vi</w:t>
      </w:r>
    </w:p>
    <w:p w14:paraId="356B31CC" w14:textId="0516D51C" w:rsidR="00A32A26" w:rsidRDefault="00A32A26" w:rsidP="007F631E">
      <w:pPr>
        <w:pStyle w:val="ae"/>
        <w:tabs>
          <w:tab w:val="left" w:pos="312"/>
        </w:tabs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7FA53D5" wp14:editId="396F0937">
            <wp:extent cx="2419350" cy="7524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AFDA6" w14:textId="792BCC77" w:rsidR="00386AA9" w:rsidRDefault="00431B16" w:rsidP="00AA0BB4">
      <w:pPr>
        <w:tabs>
          <w:tab w:val="left" w:pos="312"/>
        </w:tabs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备注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>脉冲输出个数</w:t>
      </w:r>
      <w:r>
        <w:rPr>
          <w:rFonts w:ascii="宋体" w:hAnsi="宋体" w:cs="宋体" w:hint="eastAsia"/>
          <w:sz w:val="24"/>
        </w:rPr>
        <w:t xml:space="preserve"> * 脉冲采样点数 &lt; 4096</w:t>
      </w:r>
    </w:p>
    <w:p w14:paraId="20706400" w14:textId="77777777" w:rsidR="002F146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12B9266D" w14:textId="77777777" w:rsidR="002F1464" w:rsidRPr="00AA0BB4" w:rsidRDefault="002F1464" w:rsidP="00AA0BB4">
      <w:pPr>
        <w:tabs>
          <w:tab w:val="left" w:pos="312"/>
        </w:tabs>
        <w:rPr>
          <w:rFonts w:ascii="宋体" w:hAnsi="宋体" w:cs="宋体"/>
          <w:sz w:val="24"/>
        </w:rPr>
      </w:pPr>
    </w:p>
    <w:p w14:paraId="72BCA513" w14:textId="77777777" w:rsidR="00665606" w:rsidRPr="00960829" w:rsidRDefault="00665606" w:rsidP="00960829">
      <w:pPr>
        <w:tabs>
          <w:tab w:val="left" w:pos="312"/>
        </w:tabs>
        <w:rPr>
          <w:rFonts w:ascii="宋体" w:hAnsi="宋体" w:cs="宋体"/>
          <w:sz w:val="24"/>
        </w:rPr>
      </w:pPr>
    </w:p>
    <w:p w14:paraId="7ABB31CF" w14:textId="0F9998C0" w:rsidR="00A64A95" w:rsidRPr="00281B91" w:rsidRDefault="00A64A95" w:rsidP="00A64A95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281B91">
        <w:rPr>
          <w:rFonts w:ascii="宋体" w:hAnsi="宋体" w:cs="宋体" w:hint="eastAsia"/>
          <w:b/>
          <w:sz w:val="30"/>
          <w:szCs w:val="30"/>
        </w:rPr>
        <w:t>SENS系统指令</w:t>
      </w:r>
    </w:p>
    <w:p w14:paraId="31355CD3" w14:textId="77777777" w:rsidR="00AF61A6" w:rsidRPr="00AF61A6" w:rsidRDefault="00AF61A6" w:rsidP="00525365">
      <w:pPr>
        <w:pStyle w:val="ae"/>
        <w:numPr>
          <w:ilvl w:val="0"/>
          <w:numId w:val="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1" w:name="_Toc16865"/>
      <w:bookmarkStart w:id="32" w:name="_Toc65607518"/>
      <w:r w:rsidRPr="00AF61A6">
        <w:rPr>
          <w:rFonts w:ascii="宋体" w:hAnsi="宋体" w:cs="宋体" w:hint="eastAsia"/>
          <w:sz w:val="24"/>
        </w:rPr>
        <w:t>限量程</w:t>
      </w:r>
      <w:bookmarkEnd w:id="31"/>
      <w:bookmarkEnd w:id="32"/>
    </w:p>
    <w:p w14:paraId="6736E4CA" w14:textId="3AF2643E" w:rsidR="00AF61A6" w:rsidRDefault="00A32A2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AF61A6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vi</w:t>
      </w:r>
    </w:p>
    <w:p w14:paraId="7CECBD90" w14:textId="5D83827B" w:rsidR="00A32A26" w:rsidRDefault="00A32A26" w:rsidP="00AF61A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9318620" wp14:editId="1BF32802">
            <wp:extent cx="2533650" cy="10096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406EE" w14:textId="1C6D6432" w:rsidR="00AF61A6" w:rsidRDefault="00A32A2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AF61A6">
        <w:rPr>
          <w:rFonts w:ascii="宋体" w:hAnsi="宋体" w:cs="宋体" w:hint="eastAsia"/>
          <w:sz w:val="24"/>
        </w:rPr>
        <w:t xml:space="preserve"> 可以为 VOLT 或 CURR。</w:t>
      </w:r>
    </w:p>
    <w:p w14:paraId="0FBAA15F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14:paraId="05CD62E0" w14:textId="77777777" w:rsidR="00AF61A6" w:rsidRDefault="00AF61A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限值电流；</w:t>
      </w:r>
    </w:p>
    <w:p w14:paraId="3356E90B" w14:textId="672B0317" w:rsidR="00AF61A6" w:rsidRDefault="00A32A26" w:rsidP="00AF61A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ange</w:t>
      </w:r>
      <w:r w:rsidR="00AF61A6">
        <w:rPr>
          <w:rFonts w:ascii="宋体" w:hAnsi="宋体" w:cs="宋体" w:hint="eastAsia"/>
          <w:sz w:val="24"/>
        </w:rPr>
        <w:t>可以为有效数字,例如:0,0.1,1.3,1E+0，电压单位V，电流单位A</w:t>
      </w:r>
    </w:p>
    <w:p w14:paraId="06D840AA" w14:textId="77777777" w:rsidR="00AF61A6" w:rsidRDefault="00AF61A6" w:rsidP="00BF2D7A">
      <w:pPr>
        <w:pStyle w:val="ae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E97C8B7" w14:textId="77777777" w:rsidR="00E93A01" w:rsidRPr="001541C4" w:rsidRDefault="00E93A01" w:rsidP="001C4BFD">
      <w:pPr>
        <w:pStyle w:val="ae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 w:rsidRPr="001541C4">
        <w:rPr>
          <w:rFonts w:ascii="宋体" w:hAnsi="宋体" w:cs="宋体" w:hint="eastAsia"/>
          <w:sz w:val="24"/>
        </w:rPr>
        <w:lastRenderedPageBreak/>
        <w:t>限值</w:t>
      </w:r>
    </w:p>
    <w:p w14:paraId="4FFC0CBD" w14:textId="4CA444B0" w:rsidR="00E93A01" w:rsidRDefault="00A32A26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E93A01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vi</w:t>
      </w:r>
    </w:p>
    <w:p w14:paraId="5B3E5B95" w14:textId="7A18E4CD" w:rsidR="00A32A26" w:rsidRDefault="00A32A26" w:rsidP="00E93A01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0E91B2" wp14:editId="51F83201">
            <wp:extent cx="2457450" cy="9620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19D08" w14:textId="2B3265F4" w:rsidR="00E93A01" w:rsidRDefault="00A32A26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E93A01">
        <w:rPr>
          <w:rFonts w:ascii="宋体" w:hAnsi="宋体" w:cs="宋体" w:hint="eastAsia"/>
          <w:sz w:val="24"/>
        </w:rPr>
        <w:t>可以为 VOLT 或 CURR。</w:t>
      </w:r>
    </w:p>
    <w:p w14:paraId="6E7204BC" w14:textId="6F38CC8C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D46020">
        <w:rPr>
          <w:rFonts w:ascii="宋体" w:hAnsi="宋体" w:cs="宋体" w:hint="eastAsia"/>
          <w:sz w:val="24"/>
        </w:rPr>
        <w:t>限电压</w:t>
      </w:r>
      <w:r>
        <w:rPr>
          <w:rFonts w:ascii="宋体" w:hAnsi="宋体" w:cs="宋体" w:hint="eastAsia"/>
          <w:sz w:val="24"/>
        </w:rPr>
        <w:t>；</w:t>
      </w:r>
    </w:p>
    <w:p w14:paraId="272C8F6B" w14:textId="6F418B5E" w:rsidR="00E93A01" w:rsidRDefault="00E93A01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 w:rsidR="00D46020">
        <w:rPr>
          <w:rFonts w:ascii="宋体" w:hAnsi="宋体" w:cs="宋体" w:hint="eastAsia"/>
          <w:sz w:val="24"/>
        </w:rPr>
        <w:t>表示限电流</w:t>
      </w:r>
      <w:r>
        <w:rPr>
          <w:rFonts w:ascii="宋体" w:hAnsi="宋体" w:cs="宋体" w:hint="eastAsia"/>
          <w:sz w:val="24"/>
        </w:rPr>
        <w:t>；</w:t>
      </w:r>
    </w:p>
    <w:p w14:paraId="7C635744" w14:textId="688BA19A" w:rsidR="00E93A01" w:rsidRDefault="00A32A26" w:rsidP="00E93A0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alue</w:t>
      </w:r>
      <w:r w:rsidR="00E93A01">
        <w:rPr>
          <w:rFonts w:ascii="宋体" w:hAnsi="宋体" w:cs="宋体" w:hint="eastAsia"/>
          <w:sz w:val="24"/>
        </w:rPr>
        <w:t>可以为有效数字,例如:0,0.1,1.3,1E+0，电压单位V，电流单位A</w:t>
      </w:r>
    </w:p>
    <w:p w14:paraId="346DAD22" w14:textId="77777777" w:rsidR="00E93A01" w:rsidRPr="00A32A26" w:rsidRDefault="00E93A01" w:rsidP="002A3F06">
      <w:pPr>
        <w:pStyle w:val="ae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45EFC5CB" w14:textId="77777777" w:rsidR="00CD01CE" w:rsidRPr="00CD01CE" w:rsidRDefault="00CD01CE" w:rsidP="001C4BFD">
      <w:pPr>
        <w:pStyle w:val="ae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3" w:name="_Toc65607534"/>
      <w:r w:rsidRPr="00CD01CE">
        <w:rPr>
          <w:rFonts w:ascii="宋体" w:hAnsi="宋体" w:cs="宋体" w:hint="eastAsia"/>
          <w:sz w:val="24"/>
        </w:rPr>
        <w:t>NPLC设置</w:t>
      </w:r>
      <w:bookmarkEnd w:id="33"/>
    </w:p>
    <w:p w14:paraId="1A83C847" w14:textId="14EBD86D" w:rsidR="00CD01CE" w:rsidRDefault="00A32A26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CD01CE">
        <w:rPr>
          <w:rFonts w:ascii="宋体" w:hAnsi="宋体" w:cs="宋体" w:hint="eastAsia"/>
          <w:sz w:val="24"/>
        </w:rPr>
        <w:t xml:space="preserve">： 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vi</w:t>
      </w:r>
    </w:p>
    <w:p w14:paraId="192ED850" w14:textId="6BAB0437" w:rsidR="00A32A26" w:rsidRDefault="00A32A26" w:rsidP="00CD01CE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ACD981C" wp14:editId="5C5133D3">
            <wp:extent cx="2505075" cy="95250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702DD" w14:textId="7F520A05" w:rsidR="00CD01CE" w:rsidRDefault="00A32A26" w:rsidP="00CD01CE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CD01CE">
        <w:rPr>
          <w:rFonts w:ascii="宋体" w:hAnsi="宋体" w:cs="宋体" w:hint="eastAsia"/>
          <w:sz w:val="24"/>
        </w:rPr>
        <w:t>为VOLT表示设置电压，CURR表示设置电流</w:t>
      </w:r>
    </w:p>
    <w:p w14:paraId="2AE247F8" w14:textId="2E7E9CA8" w:rsidR="00CD01CE" w:rsidRDefault="00A32A26" w:rsidP="00A32A2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NPLC</w:t>
      </w:r>
      <w:r w:rsidR="00CD01CE">
        <w:rPr>
          <w:rFonts w:ascii="宋体" w:hAnsi="宋体" w:cs="宋体" w:hint="eastAsia"/>
          <w:sz w:val="24"/>
        </w:rPr>
        <w:t>为浮点数，取值范围为0.01~10，其中0.01为最小NPLC，10为最大NPLC,设备会根据用户输入值匹配最佳NPLC值</w:t>
      </w:r>
    </w:p>
    <w:p w14:paraId="4A4CA71B" w14:textId="77777777" w:rsidR="00A32A26" w:rsidRPr="00A32A26" w:rsidRDefault="00A32A26" w:rsidP="00A32A26">
      <w:pPr>
        <w:ind w:firstLine="435"/>
        <w:rPr>
          <w:rFonts w:ascii="宋体" w:hAnsi="宋体" w:cs="宋体"/>
          <w:sz w:val="24"/>
        </w:rPr>
      </w:pPr>
    </w:p>
    <w:p w14:paraId="491D3D5D" w14:textId="77777777" w:rsidR="00345814" w:rsidRPr="00345814" w:rsidRDefault="00345814" w:rsidP="00345814">
      <w:pPr>
        <w:pStyle w:val="ae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4" w:name="_Toc65607541"/>
      <w:r w:rsidRPr="00345814">
        <w:rPr>
          <w:rFonts w:ascii="宋体" w:hAnsi="宋体" w:cs="宋体" w:hint="eastAsia"/>
          <w:sz w:val="24"/>
        </w:rPr>
        <w:t>设置限自动量程</w:t>
      </w:r>
      <w:bookmarkEnd w:id="34"/>
    </w:p>
    <w:p w14:paraId="01C80237" w14:textId="0E19623A" w:rsidR="00345814" w:rsidRDefault="009C2562" w:rsidP="0034581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345814" w:rsidRPr="00DF7BA9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vi</w:t>
      </w:r>
    </w:p>
    <w:p w14:paraId="31E17F7E" w14:textId="56B725C7" w:rsidR="009C2562" w:rsidRPr="00DF7BA9" w:rsidRDefault="009C2562" w:rsidP="0034581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B3128D2" wp14:editId="37F7DED9">
            <wp:extent cx="3371850" cy="9620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37185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099AE5" w14:textId="1CECDDD2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，</w:t>
      </w:r>
      <w:r w:rsidR="009C2562">
        <w:rPr>
          <w:rFonts w:ascii="宋体" w:hAnsi="宋体" w:cs="宋体"/>
          <w:sz w:val="24"/>
        </w:rPr>
        <w:t>SENS</w:t>
      </w:r>
      <w:r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188835C3" w14:textId="65C42EC8" w:rsidR="00345814" w:rsidRPr="00DF7BA9" w:rsidRDefault="00345814" w:rsidP="00345814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CURR表示</w:t>
      </w:r>
      <w:r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73EC6C1A" w14:textId="168813CD" w:rsidR="00345814" w:rsidRPr="0022434D" w:rsidRDefault="009C2562" w:rsidP="009C25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Auto </w:t>
      </w:r>
      <w:r>
        <w:rPr>
          <w:rFonts w:ascii="宋体" w:hAnsi="宋体" w:cs="宋体" w:hint="eastAsia"/>
          <w:sz w:val="24"/>
        </w:rPr>
        <w:t>为</w:t>
      </w:r>
      <w:r w:rsidR="00345814" w:rsidRPr="00DF7BA9">
        <w:rPr>
          <w:rFonts w:ascii="宋体" w:hAnsi="宋体" w:cs="宋体" w:hint="eastAsia"/>
          <w:sz w:val="24"/>
        </w:rPr>
        <w:t>ON或OFF，ON表示打开自动量程，OFF表示关闭自动量程</w:t>
      </w:r>
    </w:p>
    <w:p w14:paraId="314F452B" w14:textId="77777777" w:rsidR="00345814" w:rsidRDefault="00345814" w:rsidP="002A3F06">
      <w:pPr>
        <w:pStyle w:val="ae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27C2008E" w14:textId="77777777" w:rsidR="004B6040" w:rsidRPr="004B6040" w:rsidRDefault="004B6040" w:rsidP="004B6040">
      <w:pPr>
        <w:pStyle w:val="ae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5" w:name="_Toc65607543"/>
      <w:r w:rsidRPr="004B6040">
        <w:rPr>
          <w:rFonts w:ascii="宋体" w:hAnsi="宋体" w:cs="宋体" w:hint="eastAsia"/>
          <w:sz w:val="24"/>
        </w:rPr>
        <w:t>限自动量程请求</w:t>
      </w:r>
      <w:bookmarkEnd w:id="35"/>
    </w:p>
    <w:p w14:paraId="589C17C2" w14:textId="2AAC0CD3" w:rsidR="004B6040" w:rsidRDefault="009C2562" w:rsidP="004B604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4B6040" w:rsidRPr="00DD6628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Range.vi</w:t>
      </w:r>
    </w:p>
    <w:p w14:paraId="43EA1595" w14:textId="08B48E60" w:rsidR="009C2562" w:rsidRPr="00DD6628" w:rsidRDefault="009C2562" w:rsidP="004B604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1C6AE9A" wp14:editId="0E25067E">
            <wp:extent cx="2543175" cy="800100"/>
            <wp:effectExtent l="0" t="0" r="952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854F3" w14:textId="19AE36B2" w:rsidR="004B6040" w:rsidRPr="00DD6628" w:rsidRDefault="004B6040" w:rsidP="004B6040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>说明：设置设备源自动量程开关，</w:t>
      </w:r>
      <w:r w:rsidR="009C2562">
        <w:rPr>
          <w:rFonts w:ascii="宋体" w:hAnsi="宋体" w:cs="宋体"/>
          <w:sz w:val="24"/>
        </w:rPr>
        <w:t>SENS</w:t>
      </w:r>
      <w:r w:rsidRPr="00DD6628">
        <w:rPr>
          <w:rFonts w:ascii="宋体" w:hAnsi="宋体" w:cs="宋体" w:hint="eastAsia"/>
          <w:sz w:val="24"/>
        </w:rPr>
        <w:t xml:space="preserve">可以为VOLT、CURR </w:t>
      </w:r>
    </w:p>
    <w:p w14:paraId="0AB9A093" w14:textId="5BF72EE5" w:rsidR="004B6040" w:rsidRPr="00DD6628" w:rsidRDefault="004B6040" w:rsidP="009C2562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为VOLT表示限为电压；为CURR表示限为电流； </w:t>
      </w:r>
    </w:p>
    <w:p w14:paraId="285A3578" w14:textId="77777777" w:rsidR="004B6040" w:rsidRDefault="004B6040" w:rsidP="002A3F06">
      <w:pPr>
        <w:pStyle w:val="ae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62E43662" w14:textId="77777777" w:rsidR="00C721ED" w:rsidRPr="00C721ED" w:rsidRDefault="00C721ED" w:rsidP="00C721ED">
      <w:pPr>
        <w:pStyle w:val="ae"/>
        <w:numPr>
          <w:ilvl w:val="0"/>
          <w:numId w:val="7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6" w:name="_Toc65607545"/>
      <w:r w:rsidRPr="00C721ED">
        <w:rPr>
          <w:rFonts w:ascii="宋体" w:hAnsi="宋体" w:cs="宋体" w:hint="eastAsia"/>
          <w:sz w:val="24"/>
        </w:rPr>
        <w:t>限量程值请求</w:t>
      </w:r>
      <w:bookmarkEnd w:id="36"/>
    </w:p>
    <w:p w14:paraId="680729E9" w14:textId="52C60B2E" w:rsidR="00C721ED" w:rsidRDefault="009C2562" w:rsidP="00C721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C721ED" w:rsidRPr="008F5606">
        <w:rPr>
          <w:rFonts w:ascii="宋体" w:hAnsi="宋体" w:cs="宋体" w:hint="eastAsia"/>
          <w:sz w:val="24"/>
        </w:rPr>
        <w:t xml:space="preserve">:  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.</w:t>
      </w:r>
      <w:r>
        <w:rPr>
          <w:rFonts w:ascii="宋体" w:hAnsi="宋体" w:cs="宋体"/>
          <w:sz w:val="24"/>
        </w:rPr>
        <w:t>vi</w:t>
      </w:r>
    </w:p>
    <w:p w14:paraId="7F00888F" w14:textId="741AE444" w:rsidR="009C2562" w:rsidRPr="008F5606" w:rsidRDefault="009C2562" w:rsidP="00C721E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6B3ED3A" wp14:editId="7FA0B2E4">
            <wp:extent cx="2533650" cy="79057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DFC774" w14:textId="3109C507" w:rsidR="00C721ED" w:rsidRPr="008F5606" w:rsidRDefault="009C2562" w:rsidP="00C721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SENS</w:t>
      </w:r>
      <w:r w:rsidR="00C721ED" w:rsidRPr="008F5606">
        <w:rPr>
          <w:rFonts w:ascii="宋体" w:hAnsi="宋体" w:cs="宋体" w:hint="eastAsia"/>
          <w:sz w:val="24"/>
        </w:rPr>
        <w:t xml:space="preserve"> 可以为 VOLT 或 CURR。</w:t>
      </w:r>
    </w:p>
    <w:p w14:paraId="24F397FE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301A9F80" w14:textId="77777777" w:rsidR="00C721ED" w:rsidRPr="008F5606" w:rsidRDefault="00C721ED" w:rsidP="00C721ED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146E3497" w14:textId="77777777" w:rsidR="00C721ED" w:rsidRPr="00C721ED" w:rsidRDefault="00C721ED" w:rsidP="002A3F06">
      <w:pPr>
        <w:pStyle w:val="ae"/>
        <w:ind w:left="420" w:firstLineChars="0" w:firstLine="0"/>
        <w:rPr>
          <w:rFonts w:ascii="宋体" w:hAnsi="宋体" w:cs="宋体"/>
          <w:sz w:val="30"/>
          <w:szCs w:val="30"/>
        </w:rPr>
      </w:pPr>
    </w:p>
    <w:p w14:paraId="5FE42428" w14:textId="14BB2A88" w:rsidR="003E5FB7" w:rsidRPr="00923E0C" w:rsidRDefault="003E5FB7" w:rsidP="003E5FB7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923E0C">
        <w:rPr>
          <w:rFonts w:ascii="宋体" w:hAnsi="宋体" w:cs="宋体" w:hint="eastAsia"/>
          <w:b/>
          <w:sz w:val="30"/>
          <w:szCs w:val="30"/>
        </w:rPr>
        <w:t>TRIG系统指令</w:t>
      </w:r>
    </w:p>
    <w:p w14:paraId="18D4FFD5" w14:textId="77777777" w:rsidR="00EF2EE0" w:rsidRPr="00EF2EE0" w:rsidRDefault="00EF2EE0" w:rsidP="00B70DA9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7" w:name="_Toc4980"/>
      <w:bookmarkStart w:id="38" w:name="_Toc65607524"/>
      <w:r w:rsidRPr="00EF2EE0">
        <w:rPr>
          <w:rFonts w:ascii="宋体" w:hAnsi="宋体" w:cs="宋体" w:hint="eastAsia"/>
          <w:sz w:val="24"/>
        </w:rPr>
        <w:t>设置触发线</w:t>
      </w:r>
      <w:bookmarkEnd w:id="37"/>
      <w:bookmarkEnd w:id="38"/>
    </w:p>
    <w:p w14:paraId="3E6751BD" w14:textId="35C98668" w:rsidR="00EF2EE0" w:rsidRDefault="009C2562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EF2EE0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.vi</w:t>
      </w:r>
    </w:p>
    <w:p w14:paraId="2F43B4FA" w14:textId="6E1D8DF7" w:rsidR="009C2562" w:rsidRDefault="009C2562" w:rsidP="00EF2EE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EDC3D27" wp14:editId="62230E42">
            <wp:extent cx="2419350" cy="8382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B7A4D1" w14:textId="6796FD76" w:rsidR="00EF2EE0" w:rsidRDefault="009C2562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Line</w:t>
      </w:r>
      <w:r w:rsidR="00EF2EE0">
        <w:rPr>
          <w:rFonts w:ascii="宋体" w:hAnsi="宋体" w:cs="宋体" w:hint="eastAsia"/>
          <w:sz w:val="24"/>
        </w:rPr>
        <w:t xml:space="preserve">可以为 </w:t>
      </w:r>
      <w:r w:rsidR="00EF2EE0">
        <w:rPr>
          <w:rFonts w:ascii="宋体" w:hAnsi="宋体" w:cs="宋体"/>
          <w:sz w:val="24"/>
        </w:rPr>
        <w:t xml:space="preserve">1 </w:t>
      </w:r>
      <w:r w:rsidR="00EF2EE0">
        <w:rPr>
          <w:rFonts w:ascii="宋体" w:hAnsi="宋体" w:cs="宋体" w:hint="eastAsia"/>
          <w:sz w:val="24"/>
        </w:rPr>
        <w:t>或 2</w:t>
      </w:r>
    </w:p>
    <w:p w14:paraId="4C3AA1A5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005807DE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0E231E40" w14:textId="77777777" w:rsidR="00EF2EE0" w:rsidRDefault="00EF2EE0" w:rsidP="00EF2EE0">
      <w:pPr>
        <w:ind w:firstLine="480"/>
        <w:rPr>
          <w:rFonts w:ascii="宋体" w:hAnsi="宋体" w:cs="宋体"/>
          <w:sz w:val="24"/>
        </w:rPr>
      </w:pPr>
    </w:p>
    <w:p w14:paraId="4C3289B8" w14:textId="77777777" w:rsidR="00EF2EE0" w:rsidRPr="00EF2EE0" w:rsidRDefault="00EF2EE0" w:rsidP="00B70DA9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39" w:name="_Toc28281"/>
      <w:bookmarkStart w:id="40" w:name="_Toc65607525"/>
      <w:r w:rsidRPr="00EF2EE0">
        <w:rPr>
          <w:rFonts w:ascii="宋体" w:hAnsi="宋体" w:cs="宋体" w:hint="eastAsia"/>
          <w:sz w:val="24"/>
        </w:rPr>
        <w:t>设置设备模式</w:t>
      </w:r>
      <w:bookmarkEnd w:id="39"/>
      <w:bookmarkEnd w:id="40"/>
    </w:p>
    <w:p w14:paraId="49DA28EB" w14:textId="351D59EE" w:rsidR="00EF2EE0" w:rsidRDefault="009C2562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EF2EE0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IR</w:t>
      </w:r>
      <w:r>
        <w:rPr>
          <w:rFonts w:ascii="宋体" w:hAnsi="宋体" w:cs="宋体"/>
          <w:sz w:val="24"/>
        </w:rPr>
        <w:t>.vi</w:t>
      </w:r>
    </w:p>
    <w:p w14:paraId="10FE24D3" w14:textId="5BEBB5C0" w:rsidR="009C2562" w:rsidRDefault="009C2562" w:rsidP="00EF2EE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A86BC0" wp14:editId="643A9F42">
            <wp:extent cx="2419350" cy="8382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095C3" w14:textId="22895892" w:rsidR="00EF2EE0" w:rsidRDefault="009C2562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DIR</w:t>
      </w:r>
      <w:r w:rsidR="00EF2EE0">
        <w:rPr>
          <w:rFonts w:ascii="宋体" w:hAnsi="宋体" w:cs="宋体" w:hint="eastAsia"/>
          <w:sz w:val="24"/>
        </w:rPr>
        <w:t>可以为：SOUR或 ACC</w:t>
      </w:r>
    </w:p>
    <w:p w14:paraId="015E443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186CAF4E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63D0908C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</w:p>
    <w:p w14:paraId="1C8E0055" w14:textId="77777777" w:rsidR="00EF2EE0" w:rsidRPr="00EF2EE0" w:rsidRDefault="00EF2EE0" w:rsidP="00B70DA9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1" w:name="_Toc13146"/>
      <w:bookmarkStart w:id="42" w:name="_Toc65607526"/>
      <w:r w:rsidRPr="00EF2EE0">
        <w:rPr>
          <w:rFonts w:ascii="宋体" w:hAnsi="宋体" w:cs="宋体" w:hint="eastAsia"/>
          <w:sz w:val="24"/>
        </w:rPr>
        <w:t>设置设备TRIG输入开关</w:t>
      </w:r>
      <w:bookmarkEnd w:id="41"/>
      <w:bookmarkEnd w:id="42"/>
    </w:p>
    <w:p w14:paraId="0EAF7651" w14:textId="44DEBD2C" w:rsidR="00EF2EE0" w:rsidRDefault="009C2562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EF2EE0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NP</w:t>
      </w:r>
      <w:r>
        <w:rPr>
          <w:rFonts w:ascii="宋体" w:hAnsi="宋体" w:cs="宋体"/>
          <w:sz w:val="24"/>
        </w:rPr>
        <w:t>.vi</w:t>
      </w:r>
    </w:p>
    <w:p w14:paraId="464820AD" w14:textId="18CFB626" w:rsidR="009C2562" w:rsidRDefault="009C2562" w:rsidP="00EF2EE0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738B8BF8" wp14:editId="4B85A3D3">
            <wp:extent cx="2409825" cy="81915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AAA72" w14:textId="05197FAA" w:rsidR="00EF2EE0" w:rsidRDefault="009C2562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NP</w:t>
      </w:r>
      <w:r w:rsidR="00EF2EE0">
        <w:rPr>
          <w:rFonts w:ascii="宋体" w:hAnsi="宋体" w:cs="宋体" w:hint="eastAsia"/>
          <w:sz w:val="24"/>
        </w:rPr>
        <w:t>可以为：ON或 OFF</w:t>
      </w:r>
    </w:p>
    <w:p w14:paraId="3D49D5A2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54956D76" w14:textId="77777777" w:rsidR="00EF2EE0" w:rsidRDefault="00EF2EE0" w:rsidP="00EF2E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197E3D6E" w14:textId="77777777" w:rsid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03A7B490" w14:textId="3C960059" w:rsidR="0083397D" w:rsidRPr="0038391D" w:rsidRDefault="0083397D" w:rsidP="0083397D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请求TRIG状态</w:t>
      </w:r>
    </w:p>
    <w:p w14:paraId="53C6A4AB" w14:textId="7638656A" w:rsidR="0083397D" w:rsidRDefault="007319D7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83397D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e</w:t>
      </w:r>
      <w:r>
        <w:rPr>
          <w:rFonts w:ascii="宋体" w:hAnsi="宋体" w:cs="宋体"/>
          <w:sz w:val="24"/>
        </w:rPr>
        <w:t>.vi</w:t>
      </w:r>
    </w:p>
    <w:p w14:paraId="01D98A8E" w14:textId="035F6986" w:rsidR="007319D7" w:rsidRDefault="007319D7" w:rsidP="0083397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E5FFE3C" wp14:editId="43A94BB8">
            <wp:extent cx="2581275" cy="8572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812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82258" w14:textId="362D4FB6" w:rsidR="0083397D" w:rsidRDefault="007319D7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DLE</w:t>
      </w:r>
      <w:r w:rsidR="0083397D">
        <w:rPr>
          <w:rFonts w:ascii="宋体" w:hAnsi="宋体" w:cs="宋体" w:hint="eastAsia"/>
          <w:sz w:val="24"/>
        </w:rPr>
        <w:t>可以为：</w:t>
      </w:r>
      <w:r w:rsidR="00AC5D6B"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 xml:space="preserve">或 </w:t>
      </w:r>
      <w:r w:rsidR="00AC5D6B">
        <w:rPr>
          <w:rFonts w:ascii="宋体" w:hAnsi="宋体" w:cs="宋体" w:hint="eastAsia"/>
          <w:sz w:val="24"/>
        </w:rPr>
        <w:t>MEAS或ALL</w:t>
      </w:r>
    </w:p>
    <w:p w14:paraId="7B3A44DC" w14:textId="17F4950C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源TRIG状态</w:t>
      </w:r>
    </w:p>
    <w:p w14:paraId="0570A349" w14:textId="02AF8E0D" w:rsidR="0083397D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</w:t>
      </w:r>
      <w:r w:rsidR="0083397D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请求测量TRIG状态</w:t>
      </w:r>
    </w:p>
    <w:p w14:paraId="23E9480A" w14:textId="0C77EBFB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请求源和测量TRIG状态</w:t>
      </w:r>
    </w:p>
    <w:p w14:paraId="6FA4AB16" w14:textId="77777777" w:rsid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</w:p>
    <w:p w14:paraId="1B445FF5" w14:textId="4F7685C9" w:rsidR="008D331F" w:rsidRPr="008D331F" w:rsidRDefault="008D331F" w:rsidP="008339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如果TRIG状态为空闲则返回</w:t>
      </w:r>
      <w:r w:rsidR="00223671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,</w:t>
      </w:r>
      <w:r w:rsidR="00AE4402"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否则返回</w:t>
      </w:r>
      <w:r w:rsidR="00223671">
        <w:rPr>
          <w:rFonts w:ascii="宋体" w:hAnsi="宋体" w:cs="宋体" w:hint="eastAsia"/>
          <w:sz w:val="24"/>
        </w:rPr>
        <w:t>0</w:t>
      </w:r>
    </w:p>
    <w:p w14:paraId="1B07572A" w14:textId="77777777" w:rsidR="0083397D" w:rsidRPr="0083397D" w:rsidRDefault="0083397D" w:rsidP="00EF2EE0">
      <w:pPr>
        <w:ind w:firstLineChars="200" w:firstLine="480"/>
        <w:rPr>
          <w:rFonts w:ascii="宋体" w:hAnsi="宋体" w:cs="宋体"/>
          <w:sz w:val="24"/>
        </w:rPr>
      </w:pPr>
    </w:p>
    <w:p w14:paraId="5CF3CB37" w14:textId="751A8FC2" w:rsidR="008674A4" w:rsidRPr="0038391D" w:rsidRDefault="008674A4" w:rsidP="008674A4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初始化TRIG状态</w:t>
      </w:r>
    </w:p>
    <w:p w14:paraId="56623BB9" w14:textId="0F26954B" w:rsidR="007319D7" w:rsidRDefault="007319D7" w:rsidP="008674A4">
      <w:pPr>
        <w:ind w:firstLineChars="200" w:firstLine="480"/>
        <w:rPr>
          <w:noProof/>
        </w:rPr>
      </w:pPr>
      <w:r>
        <w:rPr>
          <w:rFonts w:ascii="宋体" w:hAnsi="宋体" w:cs="宋体" w:hint="eastAsia"/>
          <w:sz w:val="24"/>
        </w:rPr>
        <w:t>函数</w:t>
      </w:r>
      <w:r w:rsidR="008674A4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In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>.vi</w:t>
      </w:r>
    </w:p>
    <w:p w14:paraId="0FC7D8B2" w14:textId="36542D7F" w:rsidR="008674A4" w:rsidRDefault="007319D7" w:rsidP="008674A4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8A9691" wp14:editId="39BEF478">
            <wp:extent cx="2419350" cy="8286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0E4BB" w14:textId="6E54871B" w:rsidR="008674A4" w:rsidRDefault="007319D7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DLE</w:t>
      </w:r>
      <w:r w:rsidR="008674A4">
        <w:rPr>
          <w:rFonts w:ascii="宋体" w:hAnsi="宋体" w:cs="宋体" w:hint="eastAsia"/>
          <w:sz w:val="24"/>
        </w:rPr>
        <w:t>可以为：SOUR或 MEAS或ALL</w:t>
      </w:r>
    </w:p>
    <w:p w14:paraId="68E39905" w14:textId="4ECF1B2A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</w:t>
      </w:r>
      <w:r w:rsidR="009E248A">
        <w:rPr>
          <w:rFonts w:ascii="宋体" w:hAnsi="宋体" w:cs="宋体" w:hint="eastAsia"/>
          <w:sz w:val="24"/>
        </w:rPr>
        <w:t>初始化</w:t>
      </w:r>
      <w:r>
        <w:rPr>
          <w:rFonts w:ascii="宋体" w:hAnsi="宋体" w:cs="宋体" w:hint="eastAsia"/>
          <w:sz w:val="24"/>
        </w:rPr>
        <w:t>源TRIG状态</w:t>
      </w:r>
    </w:p>
    <w:p w14:paraId="7E7252C5" w14:textId="63B84617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</w:t>
      </w:r>
      <w:r w:rsidR="00092CC2">
        <w:rPr>
          <w:rFonts w:ascii="宋体" w:hAnsi="宋体" w:cs="宋体" w:hint="eastAsia"/>
          <w:sz w:val="24"/>
        </w:rPr>
        <w:t>初始</w:t>
      </w:r>
      <w:r w:rsidR="009E248A">
        <w:rPr>
          <w:rFonts w:ascii="宋体" w:hAnsi="宋体" w:cs="宋体" w:hint="eastAsia"/>
          <w:sz w:val="24"/>
        </w:rPr>
        <w:t>化</w:t>
      </w:r>
      <w:r>
        <w:rPr>
          <w:rFonts w:ascii="宋体" w:hAnsi="宋体" w:cs="宋体" w:hint="eastAsia"/>
          <w:sz w:val="24"/>
        </w:rPr>
        <w:t>测量TRIG状态</w:t>
      </w:r>
    </w:p>
    <w:p w14:paraId="02DE41D6" w14:textId="0955CFE8" w:rsidR="008674A4" w:rsidRDefault="008674A4" w:rsidP="008674A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</w:t>
      </w:r>
      <w:r w:rsidR="009E248A">
        <w:rPr>
          <w:rFonts w:ascii="宋体" w:hAnsi="宋体" w:cs="宋体" w:hint="eastAsia"/>
          <w:sz w:val="24"/>
        </w:rPr>
        <w:t>表示初始化</w:t>
      </w:r>
      <w:r>
        <w:rPr>
          <w:rFonts w:ascii="宋体" w:hAnsi="宋体" w:cs="宋体" w:hint="eastAsia"/>
          <w:sz w:val="24"/>
        </w:rPr>
        <w:t>源和测量TRIG状态</w:t>
      </w:r>
    </w:p>
    <w:p w14:paraId="20800798" w14:textId="77777777" w:rsidR="00B4594B" w:rsidRDefault="00B4594B" w:rsidP="008674A4">
      <w:pPr>
        <w:ind w:firstLineChars="200" w:firstLine="480"/>
        <w:rPr>
          <w:rFonts w:ascii="宋体" w:hAnsi="宋体" w:cs="宋体"/>
          <w:sz w:val="24"/>
        </w:rPr>
      </w:pPr>
    </w:p>
    <w:p w14:paraId="7F445EE8" w14:textId="417B7EC7" w:rsidR="00B4594B" w:rsidRPr="0038391D" w:rsidRDefault="00B4594B" w:rsidP="00B4594B">
      <w:pPr>
        <w:pStyle w:val="ae"/>
        <w:numPr>
          <w:ilvl w:val="0"/>
          <w:numId w:val="8"/>
        </w:numPr>
        <w:tabs>
          <w:tab w:val="left" w:pos="312"/>
        </w:tabs>
        <w:ind w:firstLineChars="0"/>
        <w:outlineLvl w:val="2"/>
        <w:rPr>
          <w:rFonts w:ascii="宋体" w:hAnsi="宋体" w:cs="宋体"/>
          <w:color w:val="FF0000"/>
          <w:sz w:val="24"/>
        </w:rPr>
      </w:pPr>
      <w:r w:rsidRPr="0038391D">
        <w:rPr>
          <w:rFonts w:ascii="宋体" w:hAnsi="宋体" w:cs="宋体" w:hint="eastAsia"/>
          <w:color w:val="FF0000"/>
          <w:sz w:val="24"/>
        </w:rPr>
        <w:t>设置TRIG延时</w:t>
      </w:r>
    </w:p>
    <w:p w14:paraId="7CF9F7BE" w14:textId="74DEC9C3" w:rsidR="00B4594B" w:rsidRDefault="007319D7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</w:t>
      </w:r>
      <w:r w:rsidR="00B4594B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lay.</w:t>
      </w:r>
      <w:r>
        <w:rPr>
          <w:rFonts w:ascii="宋体" w:hAnsi="宋体" w:cs="宋体"/>
          <w:sz w:val="24"/>
        </w:rPr>
        <w:t>vi</w:t>
      </w:r>
    </w:p>
    <w:p w14:paraId="35246D0C" w14:textId="3100585C" w:rsidR="007319D7" w:rsidRDefault="007D6CBF" w:rsidP="00B4594B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54A8B00" wp14:editId="47C36713">
            <wp:extent cx="2447925" cy="8096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231D5" w14:textId="03954593" w:rsidR="00B4594B" w:rsidRDefault="007D6CBF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DLE</w:t>
      </w:r>
      <w:r w:rsidR="00B4594B">
        <w:rPr>
          <w:rFonts w:ascii="宋体" w:hAnsi="宋体" w:cs="宋体" w:hint="eastAsia"/>
          <w:sz w:val="24"/>
        </w:rPr>
        <w:t>可以为：SOUR或 MEAS或ALL</w:t>
      </w:r>
    </w:p>
    <w:p w14:paraId="155E6AF5" w14:textId="0AD1E446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SOUR表示源TRIG</w:t>
      </w:r>
    </w:p>
    <w:p w14:paraId="623A03C8" w14:textId="535EAA59" w:rsidR="00B4594B" w:rsidRDefault="00B4594B" w:rsidP="00B459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EAS表示测量TRIG</w:t>
      </w:r>
    </w:p>
    <w:p w14:paraId="6AB00F35" w14:textId="109AC789" w:rsidR="00B4594B" w:rsidRPr="00B4594B" w:rsidRDefault="00B4594B" w:rsidP="007D6CB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LL表示源和测量TRIG</w:t>
      </w:r>
    </w:p>
    <w:p w14:paraId="4531A611" w14:textId="77777777" w:rsidR="00213E9E" w:rsidRPr="008674A4" w:rsidRDefault="00213E9E" w:rsidP="00EF2EE0">
      <w:pPr>
        <w:ind w:firstLineChars="200" w:firstLine="480"/>
        <w:rPr>
          <w:rFonts w:ascii="宋体" w:hAnsi="宋体" w:cs="宋体"/>
          <w:sz w:val="24"/>
        </w:rPr>
      </w:pPr>
    </w:p>
    <w:p w14:paraId="2B4BDFCA" w14:textId="263C22FF" w:rsidR="00EF2EE0" w:rsidRPr="008C3DF7" w:rsidRDefault="00213E9E" w:rsidP="00213E9E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C3DF7">
        <w:rPr>
          <w:rFonts w:ascii="宋体" w:hAnsi="宋体" w:cs="宋体" w:hint="eastAsia"/>
          <w:b/>
          <w:sz w:val="30"/>
          <w:szCs w:val="30"/>
        </w:rPr>
        <w:t>SYST系统指令</w:t>
      </w:r>
    </w:p>
    <w:p w14:paraId="501C6C9E" w14:textId="1CE58FEA" w:rsidR="000D61FB" w:rsidRDefault="00EF7A41" w:rsidP="00E961E2">
      <w:pPr>
        <w:pStyle w:val="ae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3" w:name="_Toc16207"/>
      <w:bookmarkStart w:id="44" w:name="_Toc65607520"/>
      <w:r w:rsidRPr="00213E9E">
        <w:rPr>
          <w:rFonts w:ascii="宋体" w:hAnsi="宋体" w:cs="宋体"/>
          <w:sz w:val="24"/>
        </w:rPr>
        <w:t>2</w:t>
      </w:r>
      <w:r w:rsidRPr="00213E9E">
        <w:rPr>
          <w:rFonts w:ascii="宋体" w:hAnsi="宋体" w:cs="宋体" w:hint="eastAsia"/>
          <w:sz w:val="24"/>
        </w:rPr>
        <w:t>/</w:t>
      </w:r>
      <w:r w:rsidRPr="00213E9E">
        <w:rPr>
          <w:rFonts w:ascii="宋体" w:hAnsi="宋体" w:cs="宋体"/>
          <w:sz w:val="24"/>
        </w:rPr>
        <w:t>4</w:t>
      </w:r>
      <w:r w:rsidRPr="00213E9E">
        <w:rPr>
          <w:rFonts w:ascii="宋体" w:hAnsi="宋体" w:cs="宋体" w:hint="eastAsia"/>
          <w:sz w:val="24"/>
        </w:rPr>
        <w:t>线切换</w:t>
      </w:r>
      <w:bookmarkEnd w:id="43"/>
      <w:bookmarkEnd w:id="44"/>
    </w:p>
    <w:p w14:paraId="7BD20C4A" w14:textId="555AB269" w:rsidR="004D7D52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7F80487" wp14:editId="60D29E76">
            <wp:extent cx="3438525" cy="8286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DBDDA" w14:textId="137B477B" w:rsidR="009D36F5" w:rsidRDefault="009D36F5" w:rsidP="009D36F5">
      <w:pPr>
        <w:pStyle w:val="ae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5" w:name="_Toc65607536"/>
      <w:r w:rsidRPr="009D36F5">
        <w:rPr>
          <w:rFonts w:ascii="宋体" w:hAnsi="宋体" w:cs="宋体" w:hint="eastAsia"/>
          <w:sz w:val="24"/>
        </w:rPr>
        <w:t>清除错误缓存</w:t>
      </w:r>
      <w:bookmarkEnd w:id="45"/>
    </w:p>
    <w:p w14:paraId="7B71EB48" w14:textId="062CB04D" w:rsidR="007D6CBF" w:rsidRPr="009D36F5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7430D1" wp14:editId="3381C0A1">
            <wp:extent cx="2333625" cy="695325"/>
            <wp:effectExtent l="0" t="0" r="9525" b="952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2DB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06F923A6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53B4F465" w14:textId="77777777" w:rsidR="00F273A2" w:rsidRDefault="00F273A2" w:rsidP="009D36F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1ED93A13" w14:textId="77777777" w:rsidR="009D36F5" w:rsidRPr="009D36F5" w:rsidRDefault="009D36F5" w:rsidP="009D36F5">
      <w:pPr>
        <w:pStyle w:val="ae"/>
        <w:numPr>
          <w:ilvl w:val="0"/>
          <w:numId w:val="9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6" w:name="_Toc65607537"/>
      <w:r w:rsidRPr="009D36F5">
        <w:rPr>
          <w:rFonts w:ascii="宋体" w:hAnsi="宋体" w:cs="宋体" w:hint="eastAsia"/>
          <w:sz w:val="24"/>
        </w:rPr>
        <w:t>获取错误代码</w:t>
      </w:r>
      <w:bookmarkEnd w:id="46"/>
    </w:p>
    <w:p w14:paraId="4DBA8F89" w14:textId="2199B999" w:rsidR="007D6CBF" w:rsidRDefault="007D6CBF" w:rsidP="009D36F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171D59C" wp14:editId="271C8FE6">
            <wp:extent cx="2381250" cy="790575"/>
            <wp:effectExtent l="0" t="0" r="0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7AE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5636144A" w14:textId="77777777" w:rsidR="009D36F5" w:rsidRDefault="009D36F5" w:rsidP="009D36F5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78F324C0" w14:textId="77777777" w:rsidR="00EE0B75" w:rsidRPr="00EE0B75" w:rsidRDefault="00EE0B75" w:rsidP="007D6CBF">
      <w:pPr>
        <w:rPr>
          <w:rFonts w:ascii="宋体" w:hAnsi="宋体" w:cs="宋体"/>
          <w:sz w:val="24"/>
        </w:rPr>
      </w:pPr>
    </w:p>
    <w:p w14:paraId="101D473A" w14:textId="66B9AA95" w:rsidR="00213E9E" w:rsidRPr="00E961E2" w:rsidRDefault="004D7D52" w:rsidP="004D7D52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961E2">
        <w:rPr>
          <w:rFonts w:ascii="宋体" w:hAnsi="宋体" w:cs="宋体" w:hint="eastAsia"/>
          <w:b/>
          <w:sz w:val="30"/>
          <w:szCs w:val="30"/>
        </w:rPr>
        <w:t>ROUT系统指令</w:t>
      </w:r>
    </w:p>
    <w:p w14:paraId="4AC43CCB" w14:textId="77777777" w:rsidR="000D61FB" w:rsidRPr="000A3437" w:rsidRDefault="00EF7A41" w:rsidP="00AE75C3">
      <w:pPr>
        <w:pStyle w:val="ae"/>
        <w:numPr>
          <w:ilvl w:val="0"/>
          <w:numId w:val="10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7" w:name="_Toc18929"/>
      <w:bookmarkStart w:id="48" w:name="_Toc65607521"/>
      <w:r w:rsidRPr="000A3437">
        <w:rPr>
          <w:rFonts w:ascii="宋体" w:hAnsi="宋体" w:cs="宋体" w:hint="eastAsia"/>
          <w:sz w:val="24"/>
        </w:rPr>
        <w:t>前后面板切换</w:t>
      </w:r>
      <w:bookmarkEnd w:id="47"/>
      <w:bookmarkEnd w:id="48"/>
    </w:p>
    <w:p w14:paraId="10666A52" w14:textId="2A90D68F" w:rsidR="000A3437" w:rsidRDefault="007D6CBF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183F84E" wp14:editId="0ED97F56">
            <wp:extent cx="2438400" cy="8191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64640" w14:textId="6D27A555" w:rsidR="0096115C" w:rsidRPr="00151487" w:rsidRDefault="0096115C" w:rsidP="0096115C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151487">
        <w:rPr>
          <w:rFonts w:ascii="宋体" w:hAnsi="宋体" w:cs="宋体" w:hint="eastAsia"/>
          <w:b/>
          <w:sz w:val="30"/>
          <w:szCs w:val="30"/>
        </w:rPr>
        <w:lastRenderedPageBreak/>
        <w:t>OUTP系统指令</w:t>
      </w:r>
    </w:p>
    <w:p w14:paraId="076D0833" w14:textId="7099E031" w:rsidR="000D61FB" w:rsidRDefault="00EF7A41" w:rsidP="009E2263">
      <w:pPr>
        <w:pStyle w:val="ae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49" w:name="_Toc28571"/>
      <w:bookmarkStart w:id="50" w:name="_Toc65607522"/>
      <w:r w:rsidRPr="0096115C">
        <w:rPr>
          <w:rFonts w:ascii="宋体" w:hAnsi="宋体" w:cs="宋体"/>
          <w:sz w:val="24"/>
        </w:rPr>
        <w:t>输出控制</w:t>
      </w:r>
      <w:bookmarkEnd w:id="49"/>
      <w:bookmarkEnd w:id="50"/>
    </w:p>
    <w:p w14:paraId="5A3A9DDA" w14:textId="37D525FF" w:rsidR="007D6CBF" w:rsidRPr="0096115C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71F7CC2" wp14:editId="5E01DF23">
            <wp:extent cx="2543175" cy="82867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6E91DBFC" w:rsidR="000D61FB" w:rsidRDefault="007D6CB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Function</w:t>
      </w:r>
      <w:r w:rsidR="00EF7A41">
        <w:rPr>
          <w:rFonts w:ascii="宋体" w:hAnsi="宋体" w:cs="宋体" w:hint="eastAsia"/>
          <w:sz w:val="24"/>
        </w:rPr>
        <w:t>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43D0CD7B" w14:textId="77777777" w:rsidR="0096115C" w:rsidRDefault="0096115C">
      <w:pPr>
        <w:ind w:firstLineChars="200" w:firstLine="480"/>
        <w:rPr>
          <w:rFonts w:ascii="宋体" w:hAnsi="宋体" w:cs="宋体"/>
          <w:sz w:val="24"/>
        </w:rPr>
      </w:pPr>
    </w:p>
    <w:p w14:paraId="14A7AC50" w14:textId="6CB1548C" w:rsidR="008A579F" w:rsidRDefault="008A579F" w:rsidP="008A579F">
      <w:pPr>
        <w:pStyle w:val="ae"/>
        <w:numPr>
          <w:ilvl w:val="0"/>
          <w:numId w:val="11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1" w:name="_Toc65607535"/>
      <w:r w:rsidRPr="008A579F">
        <w:rPr>
          <w:rFonts w:ascii="宋体" w:hAnsi="宋体" w:cs="宋体" w:hint="eastAsia"/>
          <w:sz w:val="24"/>
        </w:rPr>
        <w:t>输出状态查询</w:t>
      </w:r>
      <w:bookmarkEnd w:id="51"/>
    </w:p>
    <w:p w14:paraId="6A055E64" w14:textId="42D727F1" w:rsidR="007D6CBF" w:rsidRPr="008A579F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3242097" wp14:editId="2C032B1B">
            <wp:extent cx="2428875" cy="79057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F7FF1" w14:textId="77777777" w:rsidR="008A579F" w:rsidRDefault="008A579F" w:rsidP="008A579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7FF27CB8" w14:textId="77777777" w:rsidR="008A579F" w:rsidRPr="008A579F" w:rsidRDefault="008A579F">
      <w:pPr>
        <w:ind w:firstLineChars="200" w:firstLine="480"/>
        <w:rPr>
          <w:rFonts w:ascii="宋体" w:hAnsi="宋体" w:cs="宋体"/>
          <w:sz w:val="24"/>
        </w:rPr>
      </w:pPr>
    </w:p>
    <w:p w14:paraId="7628EBF0" w14:textId="77777777" w:rsidR="0084036F" w:rsidRDefault="0084036F" w:rsidP="0084036F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1AF05D5C" w14:textId="37822E69" w:rsidR="0084036F" w:rsidRPr="0084036F" w:rsidRDefault="0084036F" w:rsidP="0084036F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84036F">
        <w:rPr>
          <w:rFonts w:ascii="宋体" w:hAnsi="宋体" w:cs="宋体" w:hint="eastAsia"/>
          <w:b/>
          <w:sz w:val="30"/>
          <w:szCs w:val="30"/>
        </w:rPr>
        <w:t>MEAS系统指令</w:t>
      </w:r>
    </w:p>
    <w:p w14:paraId="316D2640" w14:textId="4A166D7B" w:rsidR="0022248F" w:rsidRDefault="0022248F" w:rsidP="00EB7149">
      <w:pPr>
        <w:pStyle w:val="ae"/>
        <w:numPr>
          <w:ilvl w:val="0"/>
          <w:numId w:val="13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2" w:name="_Toc65607539"/>
      <w:r w:rsidRPr="0084036F">
        <w:rPr>
          <w:rFonts w:ascii="宋体" w:hAnsi="宋体" w:cs="宋体" w:hint="eastAsia"/>
          <w:sz w:val="24"/>
        </w:rPr>
        <w:t>进入测量模式</w:t>
      </w:r>
      <w:bookmarkEnd w:id="52"/>
    </w:p>
    <w:p w14:paraId="5972F5D4" w14:textId="441FCFCD" w:rsidR="007D6CBF" w:rsidRPr="0084036F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373D44D" wp14:editId="5DA445DE">
            <wp:extent cx="2533650" cy="8382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68166C" w14:textId="27D7321B" w:rsidR="0022248F" w:rsidRDefault="0022248F" w:rsidP="000071FA">
      <w:pPr>
        <w:ind w:left="420" w:firstLine="1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</w:t>
      </w:r>
      <w:r w:rsidR="007D6CBF">
        <w:rPr>
          <w:rFonts w:ascii="宋体" w:hAnsi="宋体" w:cs="宋体"/>
          <w:sz w:val="24"/>
        </w:rPr>
        <w:t>mode</w:t>
      </w:r>
      <w:r>
        <w:rPr>
          <w:rFonts w:ascii="宋体" w:hAnsi="宋体" w:cs="宋体" w:hint="eastAsia"/>
          <w:sz w:val="24"/>
        </w:rPr>
        <w:t>可以为VOLT、CURR</w:t>
      </w:r>
      <w:r w:rsidR="000071FA">
        <w:rPr>
          <w:rFonts w:ascii="宋体" w:hAnsi="宋体" w:cs="宋体" w:hint="eastAsia"/>
          <w:sz w:val="24"/>
        </w:rPr>
        <w:t>、RES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2DDD1F1D" w:rsidR="0022248F" w:rsidRDefault="007D6CBF" w:rsidP="00B81923">
      <w:pPr>
        <w:ind w:left="420" w:firstLine="1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mode</w:t>
      </w:r>
      <w:r w:rsidR="0022248F">
        <w:rPr>
          <w:rFonts w:ascii="宋体" w:hAnsi="宋体" w:cs="宋体" w:hint="eastAsia"/>
          <w:sz w:val="24"/>
        </w:rPr>
        <w:t>为VOLT表示以电压源进入测量模式；</w:t>
      </w:r>
      <w:r>
        <w:rPr>
          <w:rFonts w:ascii="宋体" w:hAnsi="宋体" w:cs="宋体"/>
          <w:sz w:val="24"/>
        </w:rPr>
        <w:t>mode</w:t>
      </w:r>
      <w:r w:rsidR="0022248F">
        <w:rPr>
          <w:rFonts w:ascii="宋体" w:hAnsi="宋体" w:cs="宋体" w:hint="eastAsia"/>
          <w:sz w:val="24"/>
        </w:rPr>
        <w:t>为CURR表示以电流源进入测量模式；</w:t>
      </w:r>
      <w:r>
        <w:rPr>
          <w:rFonts w:ascii="宋体" w:hAnsi="宋体" w:cs="宋体"/>
          <w:sz w:val="24"/>
        </w:rPr>
        <w:t>mode</w:t>
      </w:r>
      <w:r w:rsidR="000071FA">
        <w:rPr>
          <w:rFonts w:ascii="宋体" w:hAnsi="宋体" w:cs="宋体" w:hint="eastAsia"/>
          <w:sz w:val="24"/>
        </w:rPr>
        <w:t>为RES表示测量电阻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2163204" w14:textId="77777777" w:rsidR="0084036F" w:rsidRPr="0022248F" w:rsidRDefault="0084036F" w:rsidP="0022248F">
      <w:pPr>
        <w:ind w:firstLine="435"/>
        <w:rPr>
          <w:rFonts w:ascii="宋体" w:hAnsi="宋体" w:cs="宋体"/>
          <w:sz w:val="24"/>
        </w:rPr>
      </w:pPr>
    </w:p>
    <w:p w14:paraId="46B40B48" w14:textId="778BBB2B" w:rsidR="009D7C00" w:rsidRPr="00E23536" w:rsidRDefault="00E23536" w:rsidP="00E23536">
      <w:pPr>
        <w:pStyle w:val="ae"/>
        <w:numPr>
          <w:ilvl w:val="0"/>
          <w:numId w:val="3"/>
        </w:numPr>
        <w:ind w:firstLineChars="0"/>
        <w:outlineLvl w:val="1"/>
        <w:rPr>
          <w:rFonts w:ascii="宋体" w:hAnsi="宋体" w:cs="宋体"/>
          <w:b/>
          <w:sz w:val="30"/>
          <w:szCs w:val="30"/>
        </w:rPr>
      </w:pPr>
      <w:r w:rsidRPr="00E23536">
        <w:rPr>
          <w:rFonts w:ascii="宋体" w:hAnsi="宋体" w:cs="宋体" w:hint="eastAsia"/>
          <w:b/>
          <w:sz w:val="30"/>
          <w:szCs w:val="30"/>
        </w:rPr>
        <w:t>TRAC系统指令</w:t>
      </w:r>
    </w:p>
    <w:p w14:paraId="689B5E2E" w14:textId="16FF6F75" w:rsidR="00F93150" w:rsidRDefault="00F93150" w:rsidP="00D35C7E">
      <w:pPr>
        <w:pStyle w:val="ae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3" w:name="_Toc65607546"/>
      <w:r w:rsidRPr="004865FE">
        <w:rPr>
          <w:rFonts w:ascii="宋体" w:hAnsi="宋体" w:cs="宋体" w:hint="eastAsia"/>
          <w:sz w:val="24"/>
        </w:rPr>
        <w:t>打开设备缓存</w:t>
      </w:r>
      <w:bookmarkEnd w:id="53"/>
    </w:p>
    <w:p w14:paraId="6063AB43" w14:textId="5700F4E2" w:rsidR="007D6CBF" w:rsidRPr="004865FE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ABF5C3D" wp14:editId="7A427DB4">
            <wp:extent cx="2314575" cy="7715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489000BE" w14:textId="77777777" w:rsidR="004865FE" w:rsidRPr="00271736" w:rsidRDefault="004865FE" w:rsidP="00271736">
      <w:pPr>
        <w:ind w:firstLine="435"/>
        <w:rPr>
          <w:rFonts w:ascii="宋体" w:hAnsi="宋体" w:cs="宋体"/>
          <w:sz w:val="24"/>
        </w:rPr>
      </w:pPr>
    </w:p>
    <w:p w14:paraId="559CF5B7" w14:textId="5DB292CC" w:rsidR="00F93150" w:rsidRDefault="00F93150" w:rsidP="00D35C7E">
      <w:pPr>
        <w:pStyle w:val="ae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54" w:name="_Toc65607547"/>
      <w:r w:rsidRPr="004865FE">
        <w:rPr>
          <w:rFonts w:ascii="宋体" w:hAnsi="宋体" w:cs="宋体" w:hint="eastAsia"/>
          <w:sz w:val="24"/>
        </w:rPr>
        <w:lastRenderedPageBreak/>
        <w:t>关闭设备缓存</w:t>
      </w:r>
      <w:bookmarkEnd w:id="54"/>
    </w:p>
    <w:p w14:paraId="26B684A3" w14:textId="4FEDCA7E" w:rsidR="007D6CBF" w:rsidRPr="004865FE" w:rsidRDefault="007D6CBF" w:rsidP="007D6CBF">
      <w:pPr>
        <w:pStyle w:val="ae"/>
        <w:tabs>
          <w:tab w:val="left" w:pos="312"/>
        </w:tabs>
        <w:ind w:left="420" w:firstLineChars="0" w:firstLine="0"/>
        <w:outlineLvl w:val="2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07E2B66" wp14:editId="3353C9EA">
            <wp:extent cx="2343150" cy="695325"/>
            <wp:effectExtent l="0" t="0" r="0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A2F20" w14:textId="7CD892ED" w:rsidR="00F93150" w:rsidRDefault="00EB07D5" w:rsidP="00DA49E0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1B8979FF" w14:textId="0419F4B2" w:rsidR="00382BA1" w:rsidRDefault="00382BA1" w:rsidP="00DA49E0">
      <w:pPr>
        <w:ind w:firstLine="435"/>
        <w:rPr>
          <w:rFonts w:ascii="宋体" w:hAnsi="宋体" w:cs="宋体"/>
          <w:sz w:val="24"/>
        </w:rPr>
      </w:pPr>
    </w:p>
    <w:p w14:paraId="3EB74428" w14:textId="1CD9E5E1" w:rsidR="00382BA1" w:rsidRDefault="00382BA1" w:rsidP="00382BA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55" w:name="_Toc69979802"/>
      <w:r>
        <w:rPr>
          <w:rStyle w:val="20"/>
          <w:rFonts w:hint="eastAsia"/>
        </w:rPr>
        <w:t>使用</w:t>
      </w:r>
      <w:r>
        <w:rPr>
          <w:rStyle w:val="20"/>
        </w:rPr>
        <w:t>例程</w:t>
      </w:r>
      <w:bookmarkEnd w:id="55"/>
    </w:p>
    <w:p w14:paraId="72CD07F5" w14:textId="6E54A5F4" w:rsidR="00382BA1" w:rsidRDefault="00382BA1" w:rsidP="00382BA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为了快速使用上述API，可以参考下面例程：</w:t>
      </w:r>
    </w:p>
    <w:p w14:paraId="2E1F8DB3" w14:textId="2A1A90E9" w:rsidR="00382BA1" w:rsidRDefault="00382BA1" w:rsidP="00382BA1">
      <w:pPr>
        <w:pStyle w:val="ae"/>
        <w:numPr>
          <w:ilvl w:val="0"/>
          <w:numId w:val="1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直流扫描模式</w:t>
      </w:r>
    </w:p>
    <w:p w14:paraId="406F6AD7" w14:textId="55D26CDD" w:rsidR="00382BA1" w:rsidRDefault="00382BA1" w:rsidP="00382BA1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60541AF" wp14:editId="0E57B549">
            <wp:extent cx="5274310" cy="25958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5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C1878" w14:textId="3446F7BD" w:rsidR="00382BA1" w:rsidRDefault="00382BA1" w:rsidP="00382BA1">
      <w:pPr>
        <w:pStyle w:val="ae"/>
        <w:numPr>
          <w:ilvl w:val="0"/>
          <w:numId w:val="16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</w:t>
      </w:r>
      <w:r>
        <w:rPr>
          <w:rFonts w:ascii="宋体" w:hAnsi="宋体" w:cs="宋体" w:hint="eastAsia"/>
          <w:sz w:val="24"/>
        </w:rPr>
        <w:t>扫描模式</w:t>
      </w:r>
    </w:p>
    <w:p w14:paraId="04A72EBC" w14:textId="523A0384" w:rsidR="00382BA1" w:rsidRDefault="00382BA1" w:rsidP="00382BA1">
      <w:pPr>
        <w:ind w:firstLine="435"/>
        <w:rPr>
          <w:rFonts w:ascii="宋体" w:hAnsi="宋体" w:cs="宋体" w:hint="eastAsia"/>
          <w:sz w:val="24"/>
        </w:rPr>
      </w:pPr>
      <w:r>
        <w:rPr>
          <w:noProof/>
        </w:rPr>
        <w:drawing>
          <wp:inline distT="0" distB="0" distL="0" distR="0" wp14:anchorId="16A5D292" wp14:editId="2312FEC3">
            <wp:extent cx="5274310" cy="2736215"/>
            <wp:effectExtent l="0" t="0" r="254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6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82BA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C3CF33" w14:textId="77777777" w:rsidR="00043902" w:rsidRDefault="00043902">
      <w:r>
        <w:separator/>
      </w:r>
    </w:p>
  </w:endnote>
  <w:endnote w:type="continuationSeparator" w:id="0">
    <w:p w14:paraId="1DC94340" w14:textId="77777777" w:rsidR="00043902" w:rsidRDefault="000439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2F1464" w:rsidRDefault="002F146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2F1464" w:rsidRDefault="002F146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27F7E8" w14:textId="77777777" w:rsidR="00043902" w:rsidRDefault="00043902">
      <w:r>
        <w:separator/>
      </w:r>
    </w:p>
  </w:footnote>
  <w:footnote w:type="continuationSeparator" w:id="0">
    <w:p w14:paraId="49542303" w14:textId="77777777" w:rsidR="00043902" w:rsidRDefault="0004390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4D7D2255" w:rsidR="002F1464" w:rsidRDefault="00043902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F1464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F1464">
      <w:rPr>
        <w:u w:val="single"/>
      </w:rPr>
      <w:tab/>
    </w:r>
    <w:r w:rsidR="002F1464">
      <w:rPr>
        <w:rFonts w:hint="eastAsia"/>
        <w:u w:val="single"/>
      </w:rPr>
      <w:t xml:space="preserve"> P</w:t>
    </w:r>
    <w:r w:rsidR="002F1464">
      <w:rPr>
        <w:rFonts w:hint="eastAsia"/>
        <w:u w:val="single"/>
      </w:rPr>
      <w:t>系列源表</w:t>
    </w:r>
    <w:r w:rsidR="002F1464">
      <w:rPr>
        <w:rFonts w:hint="eastAsia"/>
        <w:u w:val="single"/>
      </w:rPr>
      <w:t>_</w:t>
    </w:r>
    <w:r w:rsidR="0041532C">
      <w:rPr>
        <w:rFonts w:hint="eastAsia"/>
        <w:u w:val="single"/>
      </w:rPr>
      <w:t>La</w:t>
    </w:r>
    <w:r w:rsidR="0041532C">
      <w:rPr>
        <w:u w:val="single"/>
      </w:rPr>
      <w:t>bVIEW</w:t>
    </w:r>
    <w:r w:rsidR="002F1464">
      <w:rPr>
        <w:rFonts w:hint="eastAsia"/>
        <w:u w:val="single"/>
      </w:rPr>
      <w:t>编程手册</w:t>
    </w:r>
    <w:r w:rsidR="002F1464">
      <w:rPr>
        <w:u w:val="single"/>
      </w:rPr>
      <w:tab/>
    </w:r>
    <w:r w:rsidR="002F146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276B89"/>
    <w:multiLevelType w:val="hybridMultilevel"/>
    <w:tmpl w:val="4E44F336"/>
    <w:lvl w:ilvl="0" w:tplc="8D00C4A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121D2E"/>
    <w:multiLevelType w:val="hybridMultilevel"/>
    <w:tmpl w:val="2E2CDDD8"/>
    <w:lvl w:ilvl="0" w:tplc="68C263E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782448"/>
    <w:multiLevelType w:val="hybridMultilevel"/>
    <w:tmpl w:val="091E2404"/>
    <w:lvl w:ilvl="0" w:tplc="899C9972">
      <w:start w:val="2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696759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A86276"/>
    <w:multiLevelType w:val="hybridMultilevel"/>
    <w:tmpl w:val="43F0BCB2"/>
    <w:lvl w:ilvl="0" w:tplc="3C74ABD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E3518E"/>
    <w:multiLevelType w:val="hybridMultilevel"/>
    <w:tmpl w:val="07D256EA"/>
    <w:lvl w:ilvl="0" w:tplc="77E07216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50E06793"/>
    <w:multiLevelType w:val="hybridMultilevel"/>
    <w:tmpl w:val="21B0B1CE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75344C"/>
    <w:multiLevelType w:val="hybridMultilevel"/>
    <w:tmpl w:val="1D9644BA"/>
    <w:lvl w:ilvl="0" w:tplc="2A78987E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7B08C3"/>
    <w:multiLevelType w:val="hybridMultilevel"/>
    <w:tmpl w:val="98B0FF0C"/>
    <w:lvl w:ilvl="0" w:tplc="28F8138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9CF35BC"/>
    <w:multiLevelType w:val="hybridMultilevel"/>
    <w:tmpl w:val="3DBE0798"/>
    <w:lvl w:ilvl="0" w:tplc="87B0F904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62022F89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F7458E"/>
    <w:multiLevelType w:val="hybridMultilevel"/>
    <w:tmpl w:val="471C5DCE"/>
    <w:lvl w:ilvl="0" w:tplc="2834CD5C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454AA0"/>
    <w:multiLevelType w:val="hybridMultilevel"/>
    <w:tmpl w:val="1EFC0AFA"/>
    <w:lvl w:ilvl="0" w:tplc="5D8882F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69E5DCD"/>
    <w:multiLevelType w:val="hybridMultilevel"/>
    <w:tmpl w:val="813C4B3A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0"/>
  </w:num>
  <w:num w:numId="4">
    <w:abstractNumId w:val="15"/>
  </w:num>
  <w:num w:numId="5">
    <w:abstractNumId w:val="14"/>
  </w:num>
  <w:num w:numId="6">
    <w:abstractNumId w:val="5"/>
  </w:num>
  <w:num w:numId="7">
    <w:abstractNumId w:val="2"/>
  </w:num>
  <w:num w:numId="8">
    <w:abstractNumId w:val="9"/>
  </w:num>
  <w:num w:numId="9">
    <w:abstractNumId w:val="1"/>
  </w:num>
  <w:num w:numId="10">
    <w:abstractNumId w:val="13"/>
  </w:num>
  <w:num w:numId="11">
    <w:abstractNumId w:val="4"/>
  </w:num>
  <w:num w:numId="12">
    <w:abstractNumId w:val="7"/>
  </w:num>
  <w:num w:numId="13">
    <w:abstractNumId w:val="8"/>
  </w:num>
  <w:num w:numId="14">
    <w:abstractNumId w:val="10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071FA"/>
    <w:rsid w:val="00014A2D"/>
    <w:rsid w:val="00015BA0"/>
    <w:rsid w:val="000172B2"/>
    <w:rsid w:val="00022EFC"/>
    <w:rsid w:val="000235D6"/>
    <w:rsid w:val="0002788E"/>
    <w:rsid w:val="000279AD"/>
    <w:rsid w:val="0003208E"/>
    <w:rsid w:val="0003612B"/>
    <w:rsid w:val="0003684B"/>
    <w:rsid w:val="00041110"/>
    <w:rsid w:val="00041627"/>
    <w:rsid w:val="00043902"/>
    <w:rsid w:val="00043AF8"/>
    <w:rsid w:val="00046871"/>
    <w:rsid w:val="00047C69"/>
    <w:rsid w:val="00050975"/>
    <w:rsid w:val="00051FB9"/>
    <w:rsid w:val="000536F8"/>
    <w:rsid w:val="00053C44"/>
    <w:rsid w:val="0005717B"/>
    <w:rsid w:val="00057906"/>
    <w:rsid w:val="00060046"/>
    <w:rsid w:val="00060542"/>
    <w:rsid w:val="00061D72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2CC2"/>
    <w:rsid w:val="00094863"/>
    <w:rsid w:val="00094918"/>
    <w:rsid w:val="00095165"/>
    <w:rsid w:val="0009785F"/>
    <w:rsid w:val="000A028E"/>
    <w:rsid w:val="000A0477"/>
    <w:rsid w:val="000A122E"/>
    <w:rsid w:val="000A3437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0FC8"/>
    <w:rsid w:val="000E1FA4"/>
    <w:rsid w:val="000E547A"/>
    <w:rsid w:val="000E6214"/>
    <w:rsid w:val="000E6FA6"/>
    <w:rsid w:val="000F4203"/>
    <w:rsid w:val="000F5D00"/>
    <w:rsid w:val="001001F9"/>
    <w:rsid w:val="00100914"/>
    <w:rsid w:val="0010618B"/>
    <w:rsid w:val="0010679F"/>
    <w:rsid w:val="00111032"/>
    <w:rsid w:val="00111EE8"/>
    <w:rsid w:val="0011267F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361A2"/>
    <w:rsid w:val="001443A4"/>
    <w:rsid w:val="00146AD1"/>
    <w:rsid w:val="00151487"/>
    <w:rsid w:val="00152C7F"/>
    <w:rsid w:val="00152E75"/>
    <w:rsid w:val="00153AD3"/>
    <w:rsid w:val="001541C4"/>
    <w:rsid w:val="00156D8F"/>
    <w:rsid w:val="001607E7"/>
    <w:rsid w:val="00160E04"/>
    <w:rsid w:val="00166605"/>
    <w:rsid w:val="00166ABE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33A3"/>
    <w:rsid w:val="00196823"/>
    <w:rsid w:val="001A20D1"/>
    <w:rsid w:val="001A4541"/>
    <w:rsid w:val="001B1D40"/>
    <w:rsid w:val="001B7497"/>
    <w:rsid w:val="001C17B9"/>
    <w:rsid w:val="001C31CA"/>
    <w:rsid w:val="001C4BFD"/>
    <w:rsid w:val="001C68B0"/>
    <w:rsid w:val="001D1BE6"/>
    <w:rsid w:val="001E1574"/>
    <w:rsid w:val="001E214D"/>
    <w:rsid w:val="001F14BC"/>
    <w:rsid w:val="001F1BA1"/>
    <w:rsid w:val="001F7100"/>
    <w:rsid w:val="002009B6"/>
    <w:rsid w:val="00204AEE"/>
    <w:rsid w:val="0021271F"/>
    <w:rsid w:val="00213BEA"/>
    <w:rsid w:val="00213E9E"/>
    <w:rsid w:val="00215921"/>
    <w:rsid w:val="00220B45"/>
    <w:rsid w:val="00220F4F"/>
    <w:rsid w:val="0022248F"/>
    <w:rsid w:val="00223671"/>
    <w:rsid w:val="0022434D"/>
    <w:rsid w:val="00225CD6"/>
    <w:rsid w:val="00227A50"/>
    <w:rsid w:val="00230778"/>
    <w:rsid w:val="00231E10"/>
    <w:rsid w:val="0023213C"/>
    <w:rsid w:val="0023471F"/>
    <w:rsid w:val="002401F4"/>
    <w:rsid w:val="0024115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76921"/>
    <w:rsid w:val="002806E9"/>
    <w:rsid w:val="00281B91"/>
    <w:rsid w:val="00282C2D"/>
    <w:rsid w:val="002833AE"/>
    <w:rsid w:val="002868DA"/>
    <w:rsid w:val="00287874"/>
    <w:rsid w:val="00290EA4"/>
    <w:rsid w:val="002925F9"/>
    <w:rsid w:val="002A071C"/>
    <w:rsid w:val="002A1295"/>
    <w:rsid w:val="002A3C19"/>
    <w:rsid w:val="002A3F06"/>
    <w:rsid w:val="002A4872"/>
    <w:rsid w:val="002A7B1E"/>
    <w:rsid w:val="002B0DA0"/>
    <w:rsid w:val="002B2253"/>
    <w:rsid w:val="002B47F0"/>
    <w:rsid w:val="002B5BF7"/>
    <w:rsid w:val="002B5D15"/>
    <w:rsid w:val="002C137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1464"/>
    <w:rsid w:val="002F18EB"/>
    <w:rsid w:val="002F233B"/>
    <w:rsid w:val="002F28B8"/>
    <w:rsid w:val="002F7174"/>
    <w:rsid w:val="00302374"/>
    <w:rsid w:val="0030316D"/>
    <w:rsid w:val="00305483"/>
    <w:rsid w:val="0031470C"/>
    <w:rsid w:val="00317615"/>
    <w:rsid w:val="003203AF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5814"/>
    <w:rsid w:val="00346CCE"/>
    <w:rsid w:val="00353D5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2BA1"/>
    <w:rsid w:val="0038391D"/>
    <w:rsid w:val="0038461B"/>
    <w:rsid w:val="00386AA9"/>
    <w:rsid w:val="0039289A"/>
    <w:rsid w:val="00394D8A"/>
    <w:rsid w:val="003A07CC"/>
    <w:rsid w:val="003A4C65"/>
    <w:rsid w:val="003A6D7B"/>
    <w:rsid w:val="003B2C7E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5FB7"/>
    <w:rsid w:val="003E715C"/>
    <w:rsid w:val="003F4829"/>
    <w:rsid w:val="0040087C"/>
    <w:rsid w:val="004026DF"/>
    <w:rsid w:val="00406EB6"/>
    <w:rsid w:val="004072CC"/>
    <w:rsid w:val="00407E33"/>
    <w:rsid w:val="004101C1"/>
    <w:rsid w:val="004111D1"/>
    <w:rsid w:val="004130F3"/>
    <w:rsid w:val="00413A64"/>
    <w:rsid w:val="004143B6"/>
    <w:rsid w:val="0041532C"/>
    <w:rsid w:val="00416958"/>
    <w:rsid w:val="00417386"/>
    <w:rsid w:val="00417428"/>
    <w:rsid w:val="00424EF6"/>
    <w:rsid w:val="004272F8"/>
    <w:rsid w:val="00431B16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668B4"/>
    <w:rsid w:val="00472B80"/>
    <w:rsid w:val="00473DC5"/>
    <w:rsid w:val="00485332"/>
    <w:rsid w:val="00485BC0"/>
    <w:rsid w:val="004865FE"/>
    <w:rsid w:val="00491760"/>
    <w:rsid w:val="00492820"/>
    <w:rsid w:val="00492C37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040"/>
    <w:rsid w:val="004B62D2"/>
    <w:rsid w:val="004C164B"/>
    <w:rsid w:val="004C33E0"/>
    <w:rsid w:val="004C3482"/>
    <w:rsid w:val="004C3DBD"/>
    <w:rsid w:val="004D2356"/>
    <w:rsid w:val="004D7D52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25365"/>
    <w:rsid w:val="00532612"/>
    <w:rsid w:val="00532E4C"/>
    <w:rsid w:val="0053332C"/>
    <w:rsid w:val="00534350"/>
    <w:rsid w:val="0053536B"/>
    <w:rsid w:val="00545588"/>
    <w:rsid w:val="0054680A"/>
    <w:rsid w:val="00550D93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7988"/>
    <w:rsid w:val="005812B4"/>
    <w:rsid w:val="00581D11"/>
    <w:rsid w:val="0058274D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E4A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5CC"/>
    <w:rsid w:val="00623BDE"/>
    <w:rsid w:val="00627836"/>
    <w:rsid w:val="00630E3E"/>
    <w:rsid w:val="006328CF"/>
    <w:rsid w:val="00637E11"/>
    <w:rsid w:val="00640606"/>
    <w:rsid w:val="006412CB"/>
    <w:rsid w:val="00656F6A"/>
    <w:rsid w:val="00657D93"/>
    <w:rsid w:val="00663028"/>
    <w:rsid w:val="006640B5"/>
    <w:rsid w:val="00665606"/>
    <w:rsid w:val="00670C3E"/>
    <w:rsid w:val="00680A90"/>
    <w:rsid w:val="00682F06"/>
    <w:rsid w:val="00693BC1"/>
    <w:rsid w:val="0069526E"/>
    <w:rsid w:val="0069580E"/>
    <w:rsid w:val="006A52B2"/>
    <w:rsid w:val="006A57E7"/>
    <w:rsid w:val="006A6BE5"/>
    <w:rsid w:val="006A6C48"/>
    <w:rsid w:val="006B1245"/>
    <w:rsid w:val="006B6C5A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5C4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2873"/>
    <w:rsid w:val="00724F30"/>
    <w:rsid w:val="007319D7"/>
    <w:rsid w:val="0073611E"/>
    <w:rsid w:val="00736763"/>
    <w:rsid w:val="0074277B"/>
    <w:rsid w:val="00744326"/>
    <w:rsid w:val="00751087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0AD8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16DB"/>
    <w:rsid w:val="007B2790"/>
    <w:rsid w:val="007B4CAB"/>
    <w:rsid w:val="007C3970"/>
    <w:rsid w:val="007C4035"/>
    <w:rsid w:val="007C53BF"/>
    <w:rsid w:val="007C56F0"/>
    <w:rsid w:val="007C6C79"/>
    <w:rsid w:val="007C74CD"/>
    <w:rsid w:val="007D1519"/>
    <w:rsid w:val="007D212A"/>
    <w:rsid w:val="007D263F"/>
    <w:rsid w:val="007D55FA"/>
    <w:rsid w:val="007D6CBF"/>
    <w:rsid w:val="007E50F1"/>
    <w:rsid w:val="007E517D"/>
    <w:rsid w:val="007F0097"/>
    <w:rsid w:val="007F1F2F"/>
    <w:rsid w:val="007F2BE8"/>
    <w:rsid w:val="007F2CA9"/>
    <w:rsid w:val="007F631E"/>
    <w:rsid w:val="007F6D23"/>
    <w:rsid w:val="008031A8"/>
    <w:rsid w:val="00805B92"/>
    <w:rsid w:val="00806065"/>
    <w:rsid w:val="00811DF9"/>
    <w:rsid w:val="00817B71"/>
    <w:rsid w:val="00821160"/>
    <w:rsid w:val="0082403F"/>
    <w:rsid w:val="00826544"/>
    <w:rsid w:val="008268A7"/>
    <w:rsid w:val="0083071F"/>
    <w:rsid w:val="00831C83"/>
    <w:rsid w:val="0083397D"/>
    <w:rsid w:val="00835A64"/>
    <w:rsid w:val="0084036F"/>
    <w:rsid w:val="00844639"/>
    <w:rsid w:val="00844807"/>
    <w:rsid w:val="008524DF"/>
    <w:rsid w:val="008526BB"/>
    <w:rsid w:val="00853387"/>
    <w:rsid w:val="00857E65"/>
    <w:rsid w:val="00860D15"/>
    <w:rsid w:val="00863647"/>
    <w:rsid w:val="008674A4"/>
    <w:rsid w:val="008721CE"/>
    <w:rsid w:val="0087479A"/>
    <w:rsid w:val="008752FA"/>
    <w:rsid w:val="00875A0D"/>
    <w:rsid w:val="00877ED1"/>
    <w:rsid w:val="00880095"/>
    <w:rsid w:val="008807BE"/>
    <w:rsid w:val="00892267"/>
    <w:rsid w:val="00895F99"/>
    <w:rsid w:val="0089659E"/>
    <w:rsid w:val="008A456B"/>
    <w:rsid w:val="008A579F"/>
    <w:rsid w:val="008B1CC5"/>
    <w:rsid w:val="008B787E"/>
    <w:rsid w:val="008C3DF7"/>
    <w:rsid w:val="008C60FD"/>
    <w:rsid w:val="008C66D6"/>
    <w:rsid w:val="008C6D8E"/>
    <w:rsid w:val="008D12D9"/>
    <w:rsid w:val="008D1A87"/>
    <w:rsid w:val="008D331F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587C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3E0C"/>
    <w:rsid w:val="0092649E"/>
    <w:rsid w:val="009279FB"/>
    <w:rsid w:val="009307F2"/>
    <w:rsid w:val="0093095B"/>
    <w:rsid w:val="009329A6"/>
    <w:rsid w:val="00932F65"/>
    <w:rsid w:val="0093429F"/>
    <w:rsid w:val="00935D04"/>
    <w:rsid w:val="009363E0"/>
    <w:rsid w:val="009363F6"/>
    <w:rsid w:val="00944770"/>
    <w:rsid w:val="00953DD3"/>
    <w:rsid w:val="0095406E"/>
    <w:rsid w:val="009543B3"/>
    <w:rsid w:val="00960829"/>
    <w:rsid w:val="0096115C"/>
    <w:rsid w:val="0096529C"/>
    <w:rsid w:val="00972C24"/>
    <w:rsid w:val="00973177"/>
    <w:rsid w:val="009755A0"/>
    <w:rsid w:val="00980ADC"/>
    <w:rsid w:val="00981538"/>
    <w:rsid w:val="00983836"/>
    <w:rsid w:val="009844E5"/>
    <w:rsid w:val="00985EC9"/>
    <w:rsid w:val="0098760F"/>
    <w:rsid w:val="00994F12"/>
    <w:rsid w:val="009A180E"/>
    <w:rsid w:val="009A2D8D"/>
    <w:rsid w:val="009B3500"/>
    <w:rsid w:val="009C2562"/>
    <w:rsid w:val="009C4AC1"/>
    <w:rsid w:val="009C6DD7"/>
    <w:rsid w:val="009C7BAA"/>
    <w:rsid w:val="009D134E"/>
    <w:rsid w:val="009D36F5"/>
    <w:rsid w:val="009D5F26"/>
    <w:rsid w:val="009D6D95"/>
    <w:rsid w:val="009D7C00"/>
    <w:rsid w:val="009E2263"/>
    <w:rsid w:val="009E248A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16E6"/>
    <w:rsid w:val="00A224CB"/>
    <w:rsid w:val="00A24DFB"/>
    <w:rsid w:val="00A258AF"/>
    <w:rsid w:val="00A25E9A"/>
    <w:rsid w:val="00A25F9C"/>
    <w:rsid w:val="00A26450"/>
    <w:rsid w:val="00A26ED4"/>
    <w:rsid w:val="00A32A26"/>
    <w:rsid w:val="00A33614"/>
    <w:rsid w:val="00A33638"/>
    <w:rsid w:val="00A33F61"/>
    <w:rsid w:val="00A406A8"/>
    <w:rsid w:val="00A422C5"/>
    <w:rsid w:val="00A42BB9"/>
    <w:rsid w:val="00A55C1E"/>
    <w:rsid w:val="00A60E46"/>
    <w:rsid w:val="00A64A9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1059"/>
    <w:rsid w:val="00A977F1"/>
    <w:rsid w:val="00AA0BB4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C5D6B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402"/>
    <w:rsid w:val="00AE456B"/>
    <w:rsid w:val="00AE75C3"/>
    <w:rsid w:val="00AF365D"/>
    <w:rsid w:val="00AF61A6"/>
    <w:rsid w:val="00AF6AE7"/>
    <w:rsid w:val="00B02B7D"/>
    <w:rsid w:val="00B03F77"/>
    <w:rsid w:val="00B07AEC"/>
    <w:rsid w:val="00B139CC"/>
    <w:rsid w:val="00B14B50"/>
    <w:rsid w:val="00B176D0"/>
    <w:rsid w:val="00B20E98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594B"/>
    <w:rsid w:val="00B46634"/>
    <w:rsid w:val="00B526B8"/>
    <w:rsid w:val="00B57CF6"/>
    <w:rsid w:val="00B61D51"/>
    <w:rsid w:val="00B6565A"/>
    <w:rsid w:val="00B707C2"/>
    <w:rsid w:val="00B70DA9"/>
    <w:rsid w:val="00B76A3D"/>
    <w:rsid w:val="00B77547"/>
    <w:rsid w:val="00B807A6"/>
    <w:rsid w:val="00B81923"/>
    <w:rsid w:val="00B84564"/>
    <w:rsid w:val="00B85DBD"/>
    <w:rsid w:val="00B93785"/>
    <w:rsid w:val="00B97F49"/>
    <w:rsid w:val="00BA264F"/>
    <w:rsid w:val="00BA3428"/>
    <w:rsid w:val="00BA5455"/>
    <w:rsid w:val="00BB24D8"/>
    <w:rsid w:val="00BB49E2"/>
    <w:rsid w:val="00BC1DC9"/>
    <w:rsid w:val="00BC2323"/>
    <w:rsid w:val="00BC2A09"/>
    <w:rsid w:val="00BC702C"/>
    <w:rsid w:val="00BE3C2D"/>
    <w:rsid w:val="00BE4176"/>
    <w:rsid w:val="00BE700D"/>
    <w:rsid w:val="00BE7380"/>
    <w:rsid w:val="00BF2D7A"/>
    <w:rsid w:val="00BF4B1F"/>
    <w:rsid w:val="00BF4E5D"/>
    <w:rsid w:val="00C00B9F"/>
    <w:rsid w:val="00C024C4"/>
    <w:rsid w:val="00C105D1"/>
    <w:rsid w:val="00C162EC"/>
    <w:rsid w:val="00C23938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333A"/>
    <w:rsid w:val="00C64823"/>
    <w:rsid w:val="00C65DE5"/>
    <w:rsid w:val="00C67448"/>
    <w:rsid w:val="00C702E9"/>
    <w:rsid w:val="00C70D19"/>
    <w:rsid w:val="00C7215A"/>
    <w:rsid w:val="00C721ED"/>
    <w:rsid w:val="00C753CB"/>
    <w:rsid w:val="00C773A0"/>
    <w:rsid w:val="00C847C7"/>
    <w:rsid w:val="00C8512B"/>
    <w:rsid w:val="00C87A2C"/>
    <w:rsid w:val="00C91689"/>
    <w:rsid w:val="00C94A02"/>
    <w:rsid w:val="00CA058F"/>
    <w:rsid w:val="00CA24CA"/>
    <w:rsid w:val="00CA347E"/>
    <w:rsid w:val="00CA6009"/>
    <w:rsid w:val="00CB1377"/>
    <w:rsid w:val="00CB2487"/>
    <w:rsid w:val="00CB3978"/>
    <w:rsid w:val="00CB5364"/>
    <w:rsid w:val="00CB7BA3"/>
    <w:rsid w:val="00CC13DF"/>
    <w:rsid w:val="00CC18D4"/>
    <w:rsid w:val="00CD01CE"/>
    <w:rsid w:val="00CD0812"/>
    <w:rsid w:val="00CD0D5E"/>
    <w:rsid w:val="00CD12F5"/>
    <w:rsid w:val="00CD1CB5"/>
    <w:rsid w:val="00CD2619"/>
    <w:rsid w:val="00CD2C69"/>
    <w:rsid w:val="00CD53B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27420"/>
    <w:rsid w:val="00D311DD"/>
    <w:rsid w:val="00D320F9"/>
    <w:rsid w:val="00D35C7E"/>
    <w:rsid w:val="00D36D8F"/>
    <w:rsid w:val="00D3746D"/>
    <w:rsid w:val="00D46020"/>
    <w:rsid w:val="00D46634"/>
    <w:rsid w:val="00D46967"/>
    <w:rsid w:val="00D47665"/>
    <w:rsid w:val="00D52492"/>
    <w:rsid w:val="00D52593"/>
    <w:rsid w:val="00D60A53"/>
    <w:rsid w:val="00D62F94"/>
    <w:rsid w:val="00D63E3A"/>
    <w:rsid w:val="00D73141"/>
    <w:rsid w:val="00D74137"/>
    <w:rsid w:val="00D741DB"/>
    <w:rsid w:val="00D83ED7"/>
    <w:rsid w:val="00D840B8"/>
    <w:rsid w:val="00D862F0"/>
    <w:rsid w:val="00D90FE4"/>
    <w:rsid w:val="00D95B52"/>
    <w:rsid w:val="00DA0D62"/>
    <w:rsid w:val="00DA49E0"/>
    <w:rsid w:val="00DA50AF"/>
    <w:rsid w:val="00DA580A"/>
    <w:rsid w:val="00DB264B"/>
    <w:rsid w:val="00DB26DE"/>
    <w:rsid w:val="00DB6216"/>
    <w:rsid w:val="00DC174C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3536"/>
    <w:rsid w:val="00E27729"/>
    <w:rsid w:val="00E35D0C"/>
    <w:rsid w:val="00E40F53"/>
    <w:rsid w:val="00E426BB"/>
    <w:rsid w:val="00E43697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86B56"/>
    <w:rsid w:val="00E93683"/>
    <w:rsid w:val="00E93A01"/>
    <w:rsid w:val="00E961E2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1F77"/>
    <w:rsid w:val="00EB2AE6"/>
    <w:rsid w:val="00EB3B4B"/>
    <w:rsid w:val="00EB7149"/>
    <w:rsid w:val="00EC7773"/>
    <w:rsid w:val="00ED70C1"/>
    <w:rsid w:val="00ED76D9"/>
    <w:rsid w:val="00EE0B75"/>
    <w:rsid w:val="00EE6BD0"/>
    <w:rsid w:val="00EF2EE0"/>
    <w:rsid w:val="00EF4A83"/>
    <w:rsid w:val="00EF4AB8"/>
    <w:rsid w:val="00EF59D9"/>
    <w:rsid w:val="00EF7A41"/>
    <w:rsid w:val="00F02864"/>
    <w:rsid w:val="00F06367"/>
    <w:rsid w:val="00F12E94"/>
    <w:rsid w:val="00F24619"/>
    <w:rsid w:val="00F24B05"/>
    <w:rsid w:val="00F253E1"/>
    <w:rsid w:val="00F25AA2"/>
    <w:rsid w:val="00F26B15"/>
    <w:rsid w:val="00F273A2"/>
    <w:rsid w:val="00F30D3A"/>
    <w:rsid w:val="00F322EF"/>
    <w:rsid w:val="00F32B07"/>
    <w:rsid w:val="00F35340"/>
    <w:rsid w:val="00F365B9"/>
    <w:rsid w:val="00F36F92"/>
    <w:rsid w:val="00F406C9"/>
    <w:rsid w:val="00F41259"/>
    <w:rsid w:val="00F451B4"/>
    <w:rsid w:val="00F459A3"/>
    <w:rsid w:val="00F5015A"/>
    <w:rsid w:val="00F5085F"/>
    <w:rsid w:val="00F50E8C"/>
    <w:rsid w:val="00F52625"/>
    <w:rsid w:val="00F54BDE"/>
    <w:rsid w:val="00F57643"/>
    <w:rsid w:val="00F6697E"/>
    <w:rsid w:val="00F66C54"/>
    <w:rsid w:val="00F75DA7"/>
    <w:rsid w:val="00F84237"/>
    <w:rsid w:val="00F93150"/>
    <w:rsid w:val="00F97FA2"/>
    <w:rsid w:val="00FA0455"/>
    <w:rsid w:val="00FA1911"/>
    <w:rsid w:val="00FA3A44"/>
    <w:rsid w:val="00FB38B0"/>
    <w:rsid w:val="00FB7F0C"/>
    <w:rsid w:val="00FC12A2"/>
    <w:rsid w:val="00FC1D18"/>
    <w:rsid w:val="00FC2ECF"/>
    <w:rsid w:val="00FC3F6A"/>
    <w:rsid w:val="00FC6B18"/>
    <w:rsid w:val="00FE132D"/>
    <w:rsid w:val="00FE16B0"/>
    <w:rsid w:val="00FE2C45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C2A5C067-56CA-405A-B781-3F3EA8434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  <w:style w:type="character" w:customStyle="1" w:styleId="20">
    <w:name w:val="标题 2 字符"/>
    <w:link w:val="2"/>
    <w:qFormat/>
    <w:rsid w:val="00382BA1"/>
    <w:rPr>
      <w:rFonts w:ascii="Arial" w:eastAsia="黑体" w:hAnsi="Arial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5CFC0EA0-52EF-481D-B194-250A845667A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1</TotalTime>
  <Pages>1</Pages>
  <Words>1531</Words>
  <Characters>8731</Characters>
  <Application>Microsoft Office Word</Application>
  <DocSecurity>0</DocSecurity>
  <Lines>72</Lines>
  <Paragraphs>20</Paragraphs>
  <ScaleCrop>false</ScaleCrop>
  <Company>pss</Company>
  <LinksUpToDate>false</LinksUpToDate>
  <CharactersWithSpaces>10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151</cp:revision>
  <cp:lastPrinted>2019-10-17T09:19:00Z</cp:lastPrinted>
  <dcterms:created xsi:type="dcterms:W3CDTF">2021-03-11T07:00:00Z</dcterms:created>
  <dcterms:modified xsi:type="dcterms:W3CDTF">2021-06-30T03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